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63B9" w:rsidRDefault="008C78F8" w:rsidP="00865256">
      <w:pPr>
        <w:spacing w:after="0" w:line="240" w:lineRule="auto"/>
      </w:pPr>
      <w:r>
        <w:rPr>
          <w:noProof/>
          <w:lang w:eastAsia="ru-RU"/>
        </w:rPr>
        <w:pict w14:anchorId="7FB89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62.15pt;margin-top:-17.4pt;width:480.15pt;height:111.3pt;z-index:251659264;mso-wrap-style:tight">
            <v:imagedata r:id="rId9" o:title=""/>
          </v:shape>
          <o:OLEObject Type="Embed" ProgID="Visio.Drawing.11" ShapeID="_x0000_s1026" DrawAspect="Content" ObjectID="_1510661102" r:id="rId10"/>
        </w:pict>
      </w:r>
    </w:p>
    <w:p w:rsidR="00FA3FFF" w:rsidRDefault="00FA3FFF" w:rsidP="00865256">
      <w:pPr>
        <w:spacing w:after="0" w:line="240" w:lineRule="auto"/>
      </w:pPr>
    </w:p>
    <w:p w:rsidR="009563B9" w:rsidRDefault="009563B9" w:rsidP="00865256">
      <w:pPr>
        <w:spacing w:after="0" w:line="240" w:lineRule="auto"/>
      </w:pPr>
    </w:p>
    <w:p w:rsidR="00FA3FFF" w:rsidRDefault="00FA3FFF" w:rsidP="00865256">
      <w:pPr>
        <w:spacing w:after="0" w:line="240" w:lineRule="auto"/>
        <w:rPr>
          <w:b/>
        </w:rPr>
      </w:pPr>
    </w:p>
    <w:p w:rsidR="00FA3FFF" w:rsidRDefault="00FA3FFF" w:rsidP="00865256">
      <w:pPr>
        <w:spacing w:after="0" w:line="240" w:lineRule="auto"/>
        <w:rPr>
          <w:b/>
        </w:rPr>
      </w:pPr>
    </w:p>
    <w:p w:rsidR="00FA3FFF" w:rsidRDefault="00FA3FFF" w:rsidP="00865256">
      <w:pPr>
        <w:spacing w:after="0" w:line="240" w:lineRule="auto"/>
        <w:rPr>
          <w:b/>
        </w:rPr>
      </w:pPr>
    </w:p>
    <w:p w:rsidR="00C33DBE" w:rsidRDefault="00C33DBE" w:rsidP="00E57A10">
      <w:pPr>
        <w:spacing w:after="0" w:line="240" w:lineRule="auto"/>
        <w:rPr>
          <w:b/>
        </w:rPr>
      </w:pPr>
      <w:r w:rsidRPr="00C33DBE">
        <w:rPr>
          <w:b/>
        </w:rPr>
        <w:t>Опросный лист на изготовление карье</w:t>
      </w:r>
      <w:r w:rsidR="00C13047">
        <w:rPr>
          <w:b/>
        </w:rPr>
        <w:t>рного распределительного пункта</w:t>
      </w:r>
    </w:p>
    <w:p w:rsidR="00302E82" w:rsidRDefault="00C33DBE" w:rsidP="00302E82">
      <w:pPr>
        <w:spacing w:after="0" w:line="240" w:lineRule="auto"/>
        <w:rPr>
          <w:b/>
        </w:rPr>
      </w:pPr>
      <w:r w:rsidRPr="00C33DBE">
        <w:rPr>
          <w:b/>
        </w:rPr>
        <w:t>ТИП:  Х-КРП-6-0,69-400-</w:t>
      </w:r>
      <w:r w:rsidR="009720DF">
        <w:rPr>
          <w:b/>
        </w:rPr>
        <w:t>1</w:t>
      </w:r>
      <w:r w:rsidRPr="00C33DBE">
        <w:rPr>
          <w:b/>
        </w:rPr>
        <w:t>-</w:t>
      </w:r>
      <w:r w:rsidR="009720DF">
        <w:rPr>
          <w:b/>
        </w:rPr>
        <w:t>2</w:t>
      </w:r>
      <w:r w:rsidRPr="00C33DBE">
        <w:rPr>
          <w:b/>
        </w:rPr>
        <w:t>-В\К У</w:t>
      </w:r>
      <w:proofErr w:type="gramStart"/>
      <w:r w:rsidRPr="00C33DBE">
        <w:rPr>
          <w:b/>
        </w:rPr>
        <w:t>1</w:t>
      </w:r>
      <w:proofErr w:type="gramEnd"/>
      <w:r w:rsidRPr="00C33DBE">
        <w:rPr>
          <w:b/>
        </w:rPr>
        <w:t>(УХЛ1)</w:t>
      </w:r>
      <w:r w:rsidR="00302E82">
        <w:rPr>
          <w:b/>
        </w:rPr>
        <w:t xml:space="preserve"> </w:t>
      </w:r>
      <w:r w:rsidR="007B43E0" w:rsidRPr="007B43E0">
        <w:rPr>
          <w:i/>
        </w:rPr>
        <w:t>(пример</w:t>
      </w:r>
      <w:r w:rsidR="007B43E0">
        <w:rPr>
          <w:i/>
        </w:rPr>
        <w:t xml:space="preserve"> записи</w:t>
      </w:r>
      <w:r w:rsidR="007B43E0" w:rsidRPr="007B43E0">
        <w:rPr>
          <w:i/>
        </w:rPr>
        <w:t>)</w:t>
      </w:r>
    </w:p>
    <w:p w:rsidR="00302E82" w:rsidRDefault="00302E82" w:rsidP="00302E82">
      <w:pPr>
        <w:spacing w:after="0" w:line="240" w:lineRule="auto"/>
        <w:rPr>
          <w:b/>
        </w:rPr>
      </w:pPr>
    </w:p>
    <w:p w:rsidR="00302E82" w:rsidRDefault="00302E82" w:rsidP="00302E82">
      <w:pPr>
        <w:spacing w:after="0" w:line="240" w:lineRule="auto"/>
        <w:rPr>
          <w:b/>
        </w:rPr>
      </w:pPr>
      <w:r w:rsidRPr="00B3517E">
        <w:rPr>
          <w:b/>
        </w:rPr>
        <w:t>СТРУКТУРА УСЛОВНОГО ОБОЗНАЧЕНИЯ:</w:t>
      </w:r>
    </w:p>
    <w:tbl>
      <w:tblPr>
        <w:tblW w:w="14464" w:type="dxa"/>
        <w:tblInd w:w="103" w:type="dxa"/>
        <w:tblLook w:val="04A0" w:firstRow="1" w:lastRow="0" w:firstColumn="1" w:lastColumn="0" w:noHBand="0" w:noVBand="1"/>
      </w:tblPr>
      <w:tblGrid>
        <w:gridCol w:w="3974"/>
        <w:gridCol w:w="10490"/>
      </w:tblGrid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Х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 - КРП - 6 - Х - ХХХ - Х - Х - В \ К  У</w:t>
            </w:r>
            <w:proofErr w:type="gramStart"/>
            <w:r w:rsidRPr="00E86F69">
              <w:rPr>
                <w:rFonts w:eastAsia="Times New Roman" w:cstheme="minorHAnsi"/>
                <w:color w:val="000000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color w:val="000000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noWrap/>
            <w:vAlign w:val="bottom"/>
            <w:hideMark/>
          </w:tcPr>
          <w:p w:rsidR="00302E82" w:rsidRPr="00E86F69" w:rsidRDefault="00302E82" w:rsidP="00B11752">
            <w:pPr>
              <w:spacing w:after="0" w:line="240" w:lineRule="auto"/>
              <w:ind w:lef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-Количество используемых </w:t>
            </w:r>
            <w:r>
              <w:rPr>
                <w:rFonts w:eastAsia="Times New Roman" w:cstheme="minorHAnsi"/>
                <w:color w:val="000000"/>
                <w:lang w:eastAsia="ru-RU"/>
              </w:rPr>
              <w:t>устройств</w:t>
            </w:r>
            <w:r w:rsidR="00915702">
              <w:rPr>
                <w:rFonts w:eastAsia="Times New Roman" w:cstheme="minorHAnsi"/>
                <w:color w:val="000000"/>
                <w:lang w:eastAsia="ru-RU"/>
              </w:rPr>
              <w:t xml:space="preserve"> (</w:t>
            </w:r>
            <w:r w:rsidR="00915702" w:rsidRPr="00915702">
              <w:rPr>
                <w:rFonts w:eastAsia="Times New Roman" w:cstheme="minorHAnsi"/>
                <w:i/>
                <w:color w:val="000000"/>
                <w:sz w:val="20"/>
                <w:szCs w:val="20"/>
                <w:lang w:eastAsia="ru-RU"/>
              </w:rPr>
              <w:t>при использовании одного устройства, цифра не указывается</w:t>
            </w:r>
            <w:r w:rsidR="00915702">
              <w:rPr>
                <w:rFonts w:eastAsia="Times New Roman" w:cstheme="minorHAnsi"/>
                <w:color w:val="000000"/>
                <w:lang w:eastAsia="ru-RU"/>
              </w:rPr>
              <w:t>)</w:t>
            </w:r>
          </w:p>
        </w:tc>
      </w:tr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Х - </w:t>
            </w: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КРП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 - 6 - Х - ХХХ - Х - Х - В \ К  У</w:t>
            </w:r>
            <w:proofErr w:type="gramStart"/>
            <w:r w:rsidRPr="00E86F69">
              <w:rPr>
                <w:rFonts w:eastAsia="Times New Roman" w:cstheme="minorHAnsi"/>
                <w:color w:val="000000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color w:val="000000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noWrap/>
            <w:vAlign w:val="bottom"/>
            <w:hideMark/>
          </w:tcPr>
          <w:p w:rsidR="00302E82" w:rsidRPr="00E86F69" w:rsidRDefault="00302E82" w:rsidP="00B11752">
            <w:pPr>
              <w:spacing w:after="0" w:line="240" w:lineRule="auto"/>
              <w:ind w:lef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-Карьерный рас</w:t>
            </w:r>
            <w:r>
              <w:rPr>
                <w:rFonts w:eastAsia="Times New Roman" w:cstheme="minorHAnsi"/>
                <w:color w:val="000000"/>
                <w:lang w:eastAsia="ru-RU"/>
              </w:rPr>
              <w:t>пределительный пункт</w:t>
            </w:r>
          </w:p>
        </w:tc>
      </w:tr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Х - КРП - </w:t>
            </w: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6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>- Х - ХХХ - Х - Х - В \ К  У</w:t>
            </w:r>
            <w:proofErr w:type="gramStart"/>
            <w:r w:rsidRPr="00E86F69">
              <w:rPr>
                <w:rFonts w:eastAsia="Times New Roman" w:cstheme="minorHAnsi"/>
                <w:color w:val="000000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color w:val="000000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noWrap/>
            <w:vAlign w:val="bottom"/>
            <w:hideMark/>
          </w:tcPr>
          <w:p w:rsidR="00302E82" w:rsidRPr="00E86F69" w:rsidRDefault="00302E82" w:rsidP="00B11752">
            <w:pPr>
              <w:spacing w:after="0" w:line="240" w:lineRule="auto"/>
              <w:ind w:lef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-Номинальное напряжение </w:t>
            </w:r>
            <w:proofErr w:type="spellStart"/>
            <w:r w:rsidRPr="00E86F69">
              <w:rPr>
                <w:rFonts w:eastAsia="Times New Roman" w:cstheme="minorHAnsi"/>
                <w:color w:val="000000"/>
                <w:lang w:eastAsia="ru-RU"/>
              </w:rPr>
              <w:t>тр-ра</w:t>
            </w:r>
            <w:proofErr w:type="spellEnd"/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 на стороне ВН, </w:t>
            </w:r>
            <w:proofErr w:type="spellStart"/>
            <w:r w:rsidRPr="00E86F69">
              <w:rPr>
                <w:rFonts w:eastAsia="Times New Roman" w:cstheme="minorHAnsi"/>
                <w:color w:val="000000"/>
                <w:lang w:eastAsia="ru-RU"/>
              </w:rPr>
              <w:t>кВ</w:t>
            </w:r>
            <w:proofErr w:type="spellEnd"/>
          </w:p>
        </w:tc>
      </w:tr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Х - КРП - 6 -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Х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>- ХХХ - Х - Х - В \ К  У</w:t>
            </w:r>
            <w:proofErr w:type="gramStart"/>
            <w:r w:rsidRPr="00E86F69">
              <w:rPr>
                <w:rFonts w:eastAsia="Times New Roman" w:cstheme="minorHAnsi"/>
                <w:color w:val="000000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color w:val="000000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noWrap/>
            <w:vAlign w:val="bottom"/>
            <w:hideMark/>
          </w:tcPr>
          <w:p w:rsidR="00302E82" w:rsidRPr="00E86F69" w:rsidRDefault="00302E82" w:rsidP="00B11752">
            <w:pPr>
              <w:spacing w:after="0" w:line="240" w:lineRule="auto"/>
              <w:ind w:lef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-Номинальное напряжение </w:t>
            </w:r>
            <w:proofErr w:type="spellStart"/>
            <w:r w:rsidRPr="00E86F69">
              <w:rPr>
                <w:rFonts w:eastAsia="Times New Roman" w:cstheme="minorHAnsi"/>
                <w:color w:val="000000"/>
                <w:lang w:eastAsia="ru-RU"/>
              </w:rPr>
              <w:t>тр-ра</w:t>
            </w:r>
            <w:proofErr w:type="spellEnd"/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 на стороне НН, </w:t>
            </w:r>
            <w:proofErr w:type="spellStart"/>
            <w:r w:rsidRPr="00E86F69">
              <w:rPr>
                <w:rFonts w:eastAsia="Times New Roman" w:cstheme="minorHAnsi"/>
                <w:color w:val="000000"/>
                <w:lang w:eastAsia="ru-RU"/>
              </w:rPr>
              <w:t>кВ</w:t>
            </w:r>
            <w:proofErr w:type="spellEnd"/>
          </w:p>
        </w:tc>
      </w:tr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Х - КРП - 6 - Х -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ХХХ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>- Х - Х - В \ К  У</w:t>
            </w:r>
            <w:proofErr w:type="gramStart"/>
            <w:r w:rsidRPr="00E86F69">
              <w:rPr>
                <w:rFonts w:eastAsia="Times New Roman" w:cstheme="minorHAnsi"/>
                <w:color w:val="000000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color w:val="000000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hideMark/>
          </w:tcPr>
          <w:p w:rsidR="00302E82" w:rsidRPr="00E86F69" w:rsidRDefault="00302E82" w:rsidP="00B11752">
            <w:pPr>
              <w:spacing w:after="0" w:line="240" w:lineRule="auto"/>
              <w:ind w:lef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-Номинальная мощность силового </w:t>
            </w:r>
            <w:proofErr w:type="spellStart"/>
            <w:r w:rsidRPr="00E86F69">
              <w:rPr>
                <w:rFonts w:eastAsia="Times New Roman" w:cstheme="minorHAnsi"/>
                <w:color w:val="000000"/>
                <w:lang w:eastAsia="ru-RU"/>
              </w:rPr>
              <w:t>тр-ра</w:t>
            </w:r>
            <w:proofErr w:type="spellEnd"/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, </w:t>
            </w:r>
            <w:proofErr w:type="spellStart"/>
            <w:r w:rsidRPr="00E86F69">
              <w:rPr>
                <w:rFonts w:eastAsia="Times New Roman" w:cstheme="minorHAnsi"/>
                <w:color w:val="000000"/>
                <w:lang w:eastAsia="ru-RU"/>
              </w:rPr>
              <w:t>кВ</w:t>
            </w:r>
            <w:proofErr w:type="spellEnd"/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 (</w:t>
            </w:r>
            <w:r w:rsidRPr="00915702">
              <w:rPr>
                <w:rFonts w:eastAsia="Times New Roman" w:cstheme="minorHAnsi"/>
                <w:i/>
                <w:color w:val="000000"/>
                <w:lang w:eastAsia="ru-RU"/>
              </w:rPr>
              <w:t>при его отсутствии, обозначение имеет вид "000" как РУВН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>)</w:t>
            </w:r>
          </w:p>
        </w:tc>
      </w:tr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Х - КРП - 6 - Х - ХХХ -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Х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>- Х - В \ К  У</w:t>
            </w:r>
            <w:proofErr w:type="gramStart"/>
            <w:r w:rsidRPr="00E86F69">
              <w:rPr>
                <w:rFonts w:eastAsia="Times New Roman" w:cstheme="minorHAnsi"/>
                <w:color w:val="000000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color w:val="000000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noWrap/>
            <w:vAlign w:val="center"/>
            <w:hideMark/>
          </w:tcPr>
          <w:p w:rsidR="00302E82" w:rsidRPr="00E86F69" w:rsidRDefault="00302E82" w:rsidP="00BD2218">
            <w:pPr>
              <w:spacing w:after="0" w:line="240" w:lineRule="auto"/>
              <w:ind w:lef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-Тип компоновки РУВН (</w:t>
            </w:r>
            <w:r>
              <w:rPr>
                <w:rFonts w:eastAsia="Times New Roman" w:cstheme="minorHAnsi"/>
                <w:color w:val="000000"/>
                <w:lang w:eastAsia="ru-RU"/>
              </w:rPr>
              <w:t>1…7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 определяется заказчиком)</w:t>
            </w:r>
            <w:r w:rsidR="007C45C7">
              <w:rPr>
                <w:rFonts w:eastAsia="Times New Roman" w:cstheme="minorHAnsi"/>
                <w:color w:val="000000"/>
                <w:lang w:eastAsia="ru-RU"/>
              </w:rPr>
              <w:t xml:space="preserve"> </w:t>
            </w:r>
            <w:hyperlink r:id="rId11" w:history="1">
              <w:r w:rsidR="00BD2218" w:rsidRPr="007C45C7">
                <w:rPr>
                  <w:rStyle w:val="af5"/>
                  <w:rFonts w:eastAsia="Times New Roman" w:cstheme="minorHAnsi"/>
                  <w:i/>
                  <w:u w:val="none"/>
                  <w:lang w:eastAsia="ru-RU"/>
                </w:rPr>
                <w:t>(приложение 1)</w:t>
              </w:r>
            </w:hyperlink>
          </w:p>
        </w:tc>
      </w:tr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Х - КРП - 6 - Х - ХХХ - Х -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Х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>- В \ К  У</w:t>
            </w:r>
            <w:proofErr w:type="gramStart"/>
            <w:r w:rsidRPr="00E86F69">
              <w:rPr>
                <w:rFonts w:eastAsia="Times New Roman" w:cstheme="minorHAnsi"/>
                <w:color w:val="000000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color w:val="000000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vAlign w:val="center"/>
            <w:hideMark/>
          </w:tcPr>
          <w:p w:rsidR="00302E82" w:rsidRPr="00E86F69" w:rsidRDefault="00302E82" w:rsidP="00B11752">
            <w:pPr>
              <w:spacing w:after="0" w:line="240" w:lineRule="auto"/>
              <w:ind w:lef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-</w:t>
            </w:r>
            <w:r>
              <w:rPr>
                <w:rFonts w:eastAsia="Times New Roman" w:cstheme="minorHAnsi"/>
                <w:color w:val="000000"/>
                <w:lang w:eastAsia="ru-RU"/>
              </w:rPr>
              <w:t>Тип компоновки РУНН (1…3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 определяется заказчиком)</w:t>
            </w:r>
            <w:r w:rsidR="007C45C7">
              <w:rPr>
                <w:rFonts w:eastAsia="Times New Roman" w:cstheme="minorHAnsi"/>
                <w:color w:val="000000"/>
                <w:lang w:eastAsia="ru-RU"/>
              </w:rPr>
              <w:t xml:space="preserve"> </w:t>
            </w:r>
            <w:hyperlink r:id="rId12" w:history="1">
              <w:r w:rsidR="007C45C7" w:rsidRPr="007C45C7">
                <w:rPr>
                  <w:rStyle w:val="af5"/>
                  <w:rFonts w:eastAsia="Times New Roman" w:cstheme="minorHAnsi"/>
                  <w:i/>
                  <w:u w:val="none"/>
                  <w:lang w:eastAsia="ru-RU"/>
                </w:rPr>
                <w:t>(приложение 1)</w:t>
              </w:r>
            </w:hyperlink>
          </w:p>
        </w:tc>
      </w:tr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Х - КРП - 6 - Х - ХХХ - Х - Х -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В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 \ К  У</w:t>
            </w:r>
            <w:proofErr w:type="gramStart"/>
            <w:r w:rsidRPr="00E86F69">
              <w:rPr>
                <w:rFonts w:eastAsia="Times New Roman" w:cstheme="minorHAnsi"/>
                <w:color w:val="000000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color w:val="000000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noWrap/>
            <w:vAlign w:val="bottom"/>
            <w:hideMark/>
          </w:tcPr>
          <w:p w:rsidR="00302E82" w:rsidRPr="00E86F69" w:rsidRDefault="00302E82" w:rsidP="00B11752">
            <w:pPr>
              <w:spacing w:after="0" w:line="240" w:lineRule="auto"/>
              <w:ind w:lef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-Тип ввода РУВН (</w:t>
            </w:r>
            <w:r w:rsidRPr="00E86F69">
              <w:rPr>
                <w:rFonts w:eastAsia="Times New Roman" w:cstheme="minorHAnsi"/>
                <w:color w:val="000000"/>
                <w:u w:val="single"/>
                <w:lang w:eastAsia="ru-RU"/>
              </w:rPr>
              <w:t>воздух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>, кабель)</w:t>
            </w:r>
          </w:p>
        </w:tc>
      </w:tr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Х - КРП - 6 - Х - ХХХ - Х - Х - В \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К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  У</w:t>
            </w:r>
            <w:proofErr w:type="gramStart"/>
            <w:r w:rsidRPr="00E86F69">
              <w:rPr>
                <w:rFonts w:eastAsia="Times New Roman" w:cstheme="minorHAnsi"/>
                <w:color w:val="000000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color w:val="000000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noWrap/>
            <w:vAlign w:val="bottom"/>
            <w:hideMark/>
          </w:tcPr>
          <w:p w:rsidR="00302E82" w:rsidRPr="00E86F69" w:rsidRDefault="00302E82" w:rsidP="00B11752">
            <w:pPr>
              <w:spacing w:after="0" w:line="240" w:lineRule="auto"/>
              <w:ind w:lef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-Тип вывода РУНН (воздух, </w:t>
            </w:r>
            <w:r w:rsidRPr="00E86F69">
              <w:rPr>
                <w:rFonts w:eastAsia="Times New Roman" w:cstheme="minorHAnsi"/>
                <w:color w:val="000000"/>
                <w:u w:val="single"/>
                <w:lang w:eastAsia="ru-RU"/>
              </w:rPr>
              <w:t>кабель</w:t>
            </w:r>
            <w:r w:rsidRPr="00E86F69">
              <w:rPr>
                <w:rFonts w:eastAsia="Times New Roman" w:cstheme="minorHAnsi"/>
                <w:color w:val="000000"/>
                <w:lang w:eastAsia="ru-RU"/>
              </w:rPr>
              <w:t>)</w:t>
            </w:r>
          </w:p>
        </w:tc>
      </w:tr>
      <w:tr w:rsidR="00302E82" w:rsidRPr="00E86F69" w:rsidTr="00915702">
        <w:trPr>
          <w:trHeight w:val="227"/>
        </w:trPr>
        <w:tc>
          <w:tcPr>
            <w:tcW w:w="3974" w:type="dxa"/>
            <w:shd w:val="clear" w:color="auto" w:fill="auto"/>
            <w:noWrap/>
            <w:hideMark/>
          </w:tcPr>
          <w:p w:rsidR="00302E82" w:rsidRPr="00E86F69" w:rsidRDefault="00302E82" w:rsidP="00B11752">
            <w:pPr>
              <w:spacing w:after="0" w:line="240" w:lineRule="auto"/>
              <w:ind w:left="-103" w:right="-108"/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 xml:space="preserve">Х - КРП - 6 - Х - ХХХ - Х - Х - В \ К </w:t>
            </w:r>
            <w:r w:rsidRPr="00E86F69">
              <w:rPr>
                <w:rFonts w:eastAsia="Times New Roman" w:cstheme="minorHAnsi"/>
                <w:b/>
                <w:bCs/>
                <w:color w:val="000000"/>
                <w:lang w:eastAsia="ru-RU"/>
              </w:rPr>
              <w:t xml:space="preserve"> </w:t>
            </w:r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У</w:t>
            </w:r>
            <w:proofErr w:type="gramStart"/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1</w:t>
            </w:r>
            <w:proofErr w:type="gramEnd"/>
            <w:r w:rsidRPr="00E86F69">
              <w:rPr>
                <w:rFonts w:eastAsia="Times New Roman" w:cstheme="minorHAnsi"/>
                <w:b/>
                <w:bCs/>
                <w:color w:val="000000"/>
                <w:u w:val="single"/>
                <w:lang w:eastAsia="ru-RU"/>
              </w:rPr>
              <w:t>(УХЛ1)</w:t>
            </w:r>
          </w:p>
        </w:tc>
        <w:tc>
          <w:tcPr>
            <w:tcW w:w="10490" w:type="dxa"/>
            <w:shd w:val="clear" w:color="auto" w:fill="auto"/>
            <w:noWrap/>
            <w:vAlign w:val="bottom"/>
            <w:hideMark/>
          </w:tcPr>
          <w:p w:rsidR="00302E82" w:rsidRPr="00E86F69" w:rsidRDefault="00302E82" w:rsidP="00B11752">
            <w:pPr>
              <w:spacing w:after="0" w:line="240" w:lineRule="auto"/>
              <w:ind w:left="-108" w:right="-108"/>
              <w:rPr>
                <w:rFonts w:eastAsia="Times New Roman" w:cstheme="minorHAnsi"/>
                <w:color w:val="000000"/>
                <w:lang w:eastAsia="ru-RU"/>
              </w:rPr>
            </w:pPr>
            <w:r w:rsidRPr="00E86F69">
              <w:rPr>
                <w:rFonts w:eastAsia="Times New Roman" w:cstheme="minorHAnsi"/>
                <w:color w:val="000000"/>
                <w:lang w:eastAsia="ru-RU"/>
              </w:rPr>
              <w:t>-Климатическое исполнение по ГОСТ15150-69</w:t>
            </w:r>
          </w:p>
        </w:tc>
      </w:tr>
    </w:tbl>
    <w:p w:rsidR="00C33DBE" w:rsidRDefault="00C33DBE" w:rsidP="00865256">
      <w:pPr>
        <w:spacing w:after="0" w:line="240" w:lineRule="auto"/>
        <w:rPr>
          <w:b/>
        </w:rPr>
      </w:pPr>
    </w:p>
    <w:p w:rsidR="00DF7EAB" w:rsidRPr="00865256" w:rsidRDefault="00865256" w:rsidP="00865256">
      <w:pPr>
        <w:spacing w:after="0" w:line="240" w:lineRule="auto"/>
        <w:rPr>
          <w:b/>
        </w:rPr>
      </w:pPr>
      <w:r w:rsidRPr="00865256">
        <w:rPr>
          <w:b/>
        </w:rPr>
        <w:t>1. Конструкция распределительного пункта.</w:t>
      </w:r>
    </w:p>
    <w:tbl>
      <w:tblPr>
        <w:tblW w:w="15594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6"/>
        <w:gridCol w:w="5"/>
        <w:gridCol w:w="5859"/>
        <w:gridCol w:w="669"/>
        <w:gridCol w:w="157"/>
        <w:gridCol w:w="56"/>
        <w:gridCol w:w="14"/>
        <w:gridCol w:w="107"/>
        <w:gridCol w:w="218"/>
        <w:gridCol w:w="182"/>
        <w:gridCol w:w="32"/>
        <w:gridCol w:w="86"/>
        <w:gridCol w:w="37"/>
        <w:gridCol w:w="71"/>
        <w:gridCol w:w="73"/>
        <w:gridCol w:w="68"/>
        <w:gridCol w:w="52"/>
        <w:gridCol w:w="14"/>
        <w:gridCol w:w="302"/>
        <w:gridCol w:w="47"/>
        <w:gridCol w:w="111"/>
        <w:gridCol w:w="97"/>
        <w:gridCol w:w="132"/>
        <w:gridCol w:w="64"/>
        <w:gridCol w:w="55"/>
        <w:gridCol w:w="200"/>
        <w:gridCol w:w="22"/>
        <w:gridCol w:w="69"/>
        <w:gridCol w:w="146"/>
        <w:gridCol w:w="42"/>
        <w:gridCol w:w="131"/>
        <w:gridCol w:w="123"/>
        <w:gridCol w:w="102"/>
        <w:gridCol w:w="39"/>
        <w:gridCol w:w="311"/>
        <w:gridCol w:w="93"/>
        <w:gridCol w:w="33"/>
        <w:gridCol w:w="377"/>
        <w:gridCol w:w="39"/>
        <w:gridCol w:w="22"/>
        <w:gridCol w:w="48"/>
        <w:gridCol w:w="151"/>
        <w:gridCol w:w="134"/>
        <w:gridCol w:w="89"/>
        <w:gridCol w:w="108"/>
        <w:gridCol w:w="210"/>
        <w:gridCol w:w="126"/>
        <w:gridCol w:w="144"/>
        <w:gridCol w:w="9"/>
        <w:gridCol w:w="3"/>
        <w:gridCol w:w="280"/>
        <w:gridCol w:w="13"/>
        <w:gridCol w:w="134"/>
        <w:gridCol w:w="7"/>
        <w:gridCol w:w="242"/>
        <w:gridCol w:w="57"/>
        <w:gridCol w:w="138"/>
        <w:gridCol w:w="41"/>
        <w:gridCol w:w="35"/>
        <w:gridCol w:w="158"/>
        <w:gridCol w:w="52"/>
        <w:gridCol w:w="28"/>
        <w:gridCol w:w="20"/>
        <w:gridCol w:w="37"/>
        <w:gridCol w:w="19"/>
        <w:gridCol w:w="103"/>
        <w:gridCol w:w="266"/>
        <w:gridCol w:w="116"/>
        <w:gridCol w:w="77"/>
        <w:gridCol w:w="250"/>
        <w:gridCol w:w="21"/>
        <w:gridCol w:w="240"/>
        <w:gridCol w:w="180"/>
        <w:gridCol w:w="8"/>
        <w:gridCol w:w="89"/>
        <w:gridCol w:w="9"/>
        <w:gridCol w:w="1179"/>
      </w:tblGrid>
      <w:tr w:rsidR="004018EB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4018EB" w:rsidRPr="00102F45" w:rsidRDefault="004018EB" w:rsidP="00E57A10">
            <w:pPr>
              <w:spacing w:after="0" w:line="240" w:lineRule="auto"/>
              <w:ind w:left="181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65256">
              <w:rPr>
                <w:b/>
              </w:rPr>
              <w:t>1. Конструкция распределительного пункта.</w:t>
            </w:r>
          </w:p>
        </w:tc>
      </w:tr>
      <w:tr w:rsidR="00A83AF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516F9A" w:rsidRDefault="00516F9A" w:rsidP="004018E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4018EB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№</w:t>
            </w:r>
          </w:p>
          <w:p w:rsidR="00516F9A" w:rsidRPr="004018EB" w:rsidRDefault="00516F9A" w:rsidP="004018EB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proofErr w:type="spellStart"/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п.п</w:t>
            </w:r>
            <w:proofErr w:type="spellEnd"/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.</w:t>
            </w: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516F9A" w:rsidRPr="004018EB" w:rsidRDefault="00516F9A" w:rsidP="004018E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4018EB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Наименование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516F9A" w:rsidRPr="004018EB" w:rsidRDefault="00516F9A" w:rsidP="0001234C">
            <w:pPr>
              <w:spacing w:after="0" w:line="240" w:lineRule="auto"/>
              <w:ind w:left="-70" w:right="-142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4018EB">
              <w:rPr>
                <w:b/>
              </w:rPr>
              <w:t>Данные заказчика</w:t>
            </w:r>
          </w:p>
        </w:tc>
      </w:tr>
      <w:tr w:rsidR="00885A6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FB3E64" w:rsidRPr="00102F45" w:rsidRDefault="00FB3E64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FB3E64" w:rsidRPr="00102F45" w:rsidRDefault="00FB3E64" w:rsidP="002129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102F45">
              <w:rPr>
                <w:rFonts w:ascii="Calibri" w:eastAsia="Times New Roman" w:hAnsi="Calibri" w:cs="Calibri"/>
                <w:color w:val="000000"/>
                <w:lang w:eastAsia="ru-RU"/>
              </w:rPr>
              <w:t>Тип в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ода на стороне В</w:t>
            </w:r>
            <w:r w:rsidRPr="00102F45">
              <w:rPr>
                <w:rFonts w:ascii="Calibri" w:eastAsia="Times New Roman" w:hAnsi="Calibri" w:cs="Calibri"/>
                <w:color w:val="000000"/>
                <w:lang w:eastAsia="ru-RU"/>
              </w:rPr>
              <w:t>Н</w:t>
            </w:r>
          </w:p>
        </w:tc>
        <w:tc>
          <w:tcPr>
            <w:tcW w:w="2393" w:type="dxa"/>
            <w:gridSpan w:val="19"/>
            <w:shd w:val="clear" w:color="auto" w:fill="auto"/>
            <w:noWrap/>
            <w:vAlign w:val="center"/>
          </w:tcPr>
          <w:p w:rsidR="00FB3E64" w:rsidRPr="00102F45" w:rsidRDefault="00516F9A" w:rsidP="00E35F37">
            <w:pPr>
              <w:spacing w:after="0" w:line="240" w:lineRule="auto"/>
              <w:ind w:right="-7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абель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23428763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022" w:type="dxa"/>
            <w:gridSpan w:val="28"/>
            <w:shd w:val="clear" w:color="auto" w:fill="auto"/>
            <w:noWrap/>
            <w:vAlign w:val="center"/>
          </w:tcPr>
          <w:p w:rsidR="00FB3E64" w:rsidRPr="00102F45" w:rsidRDefault="00516F9A" w:rsidP="009563B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оздух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700010777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799" w:type="dxa"/>
            <w:gridSpan w:val="27"/>
            <w:shd w:val="clear" w:color="auto" w:fill="auto"/>
            <w:vAlign w:val="center"/>
          </w:tcPr>
          <w:p w:rsidR="00FB3E64" w:rsidRPr="00102F45" w:rsidRDefault="00516F9A" w:rsidP="009563B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516F9A">
              <w:rPr>
                <w:rFonts w:ascii="Calibri" w:eastAsia="Times New Roman" w:hAnsi="Calibri" w:cs="Calibri"/>
                <w:color w:val="000000"/>
                <w:lang w:eastAsia="ru-RU"/>
              </w:rPr>
              <w:t>Комбинированный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71866965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885A6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516F9A" w:rsidRPr="00102F45" w:rsidRDefault="00516F9A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  <w:hideMark/>
          </w:tcPr>
          <w:p w:rsidR="00516F9A" w:rsidRPr="00102F45" w:rsidRDefault="00516F9A" w:rsidP="002129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102F45">
              <w:rPr>
                <w:rFonts w:ascii="Calibri" w:eastAsia="Times New Roman" w:hAnsi="Calibri" w:cs="Calibri"/>
                <w:color w:val="000000"/>
                <w:lang w:eastAsia="ru-RU"/>
              </w:rPr>
              <w:t>Тип вывода на стороне НН</w:t>
            </w:r>
          </w:p>
        </w:tc>
        <w:tc>
          <w:tcPr>
            <w:tcW w:w="2393" w:type="dxa"/>
            <w:gridSpan w:val="19"/>
            <w:shd w:val="clear" w:color="auto" w:fill="auto"/>
            <w:noWrap/>
            <w:vAlign w:val="center"/>
          </w:tcPr>
          <w:p w:rsidR="00516F9A" w:rsidRPr="00102F45" w:rsidRDefault="00516F9A" w:rsidP="00E35F37">
            <w:pPr>
              <w:spacing w:after="0" w:line="240" w:lineRule="auto"/>
              <w:ind w:right="-7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абель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276680336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022" w:type="dxa"/>
            <w:gridSpan w:val="28"/>
            <w:shd w:val="clear" w:color="auto" w:fill="auto"/>
            <w:noWrap/>
            <w:vAlign w:val="center"/>
          </w:tcPr>
          <w:p w:rsidR="00516F9A" w:rsidRPr="00102F45" w:rsidRDefault="00516F9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оздух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024445412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799" w:type="dxa"/>
            <w:gridSpan w:val="27"/>
            <w:shd w:val="clear" w:color="auto" w:fill="auto"/>
            <w:vAlign w:val="center"/>
          </w:tcPr>
          <w:p w:rsidR="00516F9A" w:rsidRPr="00102F45" w:rsidRDefault="00516F9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516F9A">
              <w:rPr>
                <w:rFonts w:ascii="Calibri" w:eastAsia="Times New Roman" w:hAnsi="Calibri" w:cs="Calibri"/>
                <w:color w:val="000000"/>
                <w:lang w:eastAsia="ru-RU"/>
              </w:rPr>
              <w:t>Комбинированный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223034314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414424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14424" w:rsidRPr="00102F45" w:rsidRDefault="00414424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  <w:hideMark/>
          </w:tcPr>
          <w:p w:rsidR="00414424" w:rsidRPr="00102F45" w:rsidRDefault="00414424" w:rsidP="00414424">
            <w:pPr>
              <w:spacing w:after="0" w:line="240" w:lineRule="auto"/>
              <w:ind w:left="-61" w:right="-108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102F45">
              <w:rPr>
                <w:rFonts w:ascii="Calibri" w:eastAsia="Times New Roman" w:hAnsi="Calibri" w:cs="Calibri"/>
                <w:color w:val="000000"/>
                <w:lang w:eastAsia="ru-RU"/>
              </w:rPr>
              <w:t>Степень защиты отсека трансформатора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по ГОСТ 14254-96, IP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414424" w:rsidRPr="00102F45" w:rsidRDefault="00414424" w:rsidP="004144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21</w:t>
            </w:r>
          </w:p>
        </w:tc>
      </w:tr>
      <w:tr w:rsidR="00414424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14424" w:rsidRPr="00102F45" w:rsidRDefault="00414424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  <w:hideMark/>
          </w:tcPr>
          <w:p w:rsidR="00414424" w:rsidRPr="00102F45" w:rsidRDefault="00414424" w:rsidP="0068417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Степень защиты отсека РУ по ГОСТ 14254-96, IP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414424" w:rsidRPr="00102F45" w:rsidRDefault="00414424" w:rsidP="004144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54</w:t>
            </w:r>
          </w:p>
        </w:tc>
      </w:tr>
      <w:tr w:rsidR="00A83AF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516F9A" w:rsidRPr="00102F45" w:rsidRDefault="00516F9A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  <w:hideMark/>
          </w:tcPr>
          <w:p w:rsidR="00516F9A" w:rsidRPr="00102F45" w:rsidRDefault="00516F9A" w:rsidP="002129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102F45">
              <w:rPr>
                <w:rFonts w:ascii="Calibri" w:eastAsia="Times New Roman" w:hAnsi="Calibri" w:cs="Calibri"/>
                <w:color w:val="000000"/>
                <w:lang w:eastAsia="ru-RU"/>
              </w:rPr>
              <w:t>Система кондиционирования</w:t>
            </w:r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516F9A" w:rsidRPr="00102F45" w:rsidRDefault="00516F9A" w:rsidP="002129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95313753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516F9A" w:rsidRPr="00102F45" w:rsidRDefault="00516F9A" w:rsidP="002129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493754042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885A6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516F9A" w:rsidRPr="00102F45" w:rsidRDefault="00516F9A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516F9A" w:rsidRPr="00915702" w:rsidRDefault="00516F9A" w:rsidP="00E35F37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915702">
              <w:rPr>
                <w:rFonts w:ascii="Calibri" w:eastAsia="Times New Roman" w:hAnsi="Calibri" w:cs="Calibri"/>
                <w:lang w:eastAsia="ru-RU"/>
              </w:rPr>
              <w:t xml:space="preserve">Тип вентиляции отсека </w:t>
            </w:r>
            <w:proofErr w:type="spellStart"/>
            <w:r w:rsidRPr="00915702">
              <w:rPr>
                <w:rFonts w:ascii="Calibri" w:eastAsia="Times New Roman" w:hAnsi="Calibri" w:cs="Calibri"/>
                <w:lang w:eastAsia="ru-RU"/>
              </w:rPr>
              <w:t>тр-ра</w:t>
            </w:r>
            <w:proofErr w:type="spellEnd"/>
          </w:p>
        </w:tc>
        <w:tc>
          <w:tcPr>
            <w:tcW w:w="2393" w:type="dxa"/>
            <w:gridSpan w:val="19"/>
            <w:shd w:val="clear" w:color="auto" w:fill="auto"/>
            <w:noWrap/>
            <w:vAlign w:val="center"/>
          </w:tcPr>
          <w:p w:rsidR="00516F9A" w:rsidRPr="00102F45" w:rsidRDefault="00AB1E20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Естественная</w:t>
            </w:r>
            <w:r w:rsidR="00516F9A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03654826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022" w:type="dxa"/>
            <w:gridSpan w:val="28"/>
            <w:shd w:val="clear" w:color="auto" w:fill="auto"/>
            <w:vAlign w:val="center"/>
          </w:tcPr>
          <w:p w:rsidR="00516F9A" w:rsidRPr="00102F45" w:rsidRDefault="00516F9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Приточная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55132990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799" w:type="dxa"/>
            <w:gridSpan w:val="27"/>
            <w:shd w:val="clear" w:color="auto" w:fill="auto"/>
            <w:vAlign w:val="center"/>
          </w:tcPr>
          <w:p w:rsidR="00516F9A" w:rsidRPr="00102F45" w:rsidRDefault="00516F9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ытяжная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102872117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885A6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516F9A" w:rsidRPr="00102F45" w:rsidRDefault="00516F9A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516F9A" w:rsidRPr="00915702" w:rsidRDefault="00516F9A" w:rsidP="00FB3E64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915702">
              <w:rPr>
                <w:rFonts w:ascii="Calibri" w:eastAsia="Times New Roman" w:hAnsi="Calibri" w:cs="Calibri"/>
                <w:lang w:eastAsia="ru-RU"/>
              </w:rPr>
              <w:t>Тип вентиляции отсека РУ</w:t>
            </w:r>
          </w:p>
        </w:tc>
        <w:tc>
          <w:tcPr>
            <w:tcW w:w="2393" w:type="dxa"/>
            <w:gridSpan w:val="19"/>
            <w:shd w:val="clear" w:color="auto" w:fill="auto"/>
            <w:noWrap/>
            <w:vAlign w:val="center"/>
          </w:tcPr>
          <w:p w:rsidR="00516F9A" w:rsidRPr="00102F45" w:rsidRDefault="00AB1E20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Естественная</w:t>
            </w:r>
            <w:r w:rsidR="00516F9A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075207454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022" w:type="dxa"/>
            <w:gridSpan w:val="28"/>
            <w:shd w:val="clear" w:color="auto" w:fill="auto"/>
            <w:vAlign w:val="center"/>
          </w:tcPr>
          <w:p w:rsidR="00516F9A" w:rsidRPr="00102F45" w:rsidRDefault="00516F9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Приточная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38106735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799" w:type="dxa"/>
            <w:gridSpan w:val="27"/>
            <w:shd w:val="clear" w:color="auto" w:fill="auto"/>
            <w:vAlign w:val="center"/>
          </w:tcPr>
          <w:p w:rsidR="00516F9A" w:rsidRPr="00102F45" w:rsidRDefault="00516F9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ытяжная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2036107659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885A6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116122" w:rsidRDefault="00116122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116122" w:rsidRPr="004F3171" w:rsidRDefault="00116122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нутреннее освещение </w:t>
            </w:r>
          </w:p>
        </w:tc>
        <w:tc>
          <w:tcPr>
            <w:tcW w:w="1836" w:type="dxa"/>
            <w:gridSpan w:val="15"/>
            <w:shd w:val="clear" w:color="auto" w:fill="auto"/>
            <w:noWrap/>
            <w:vAlign w:val="center"/>
          </w:tcPr>
          <w:p w:rsidR="00116122" w:rsidRPr="00102F45" w:rsidRDefault="00116122" w:rsidP="00FB3E64">
            <w:pPr>
              <w:spacing w:after="0" w:line="240" w:lineRule="auto"/>
              <w:ind w:left="-45" w:right="-13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226379966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086" w:type="dxa"/>
            <w:gridSpan w:val="18"/>
            <w:shd w:val="clear" w:color="auto" w:fill="auto"/>
            <w:vAlign w:val="center"/>
          </w:tcPr>
          <w:p w:rsidR="00116122" w:rsidRPr="00102F45" w:rsidRDefault="00116122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Ручное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46658521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B1E20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678" w:type="dxa"/>
            <w:gridSpan w:val="26"/>
            <w:shd w:val="clear" w:color="auto" w:fill="auto"/>
            <w:vAlign w:val="center"/>
          </w:tcPr>
          <w:p w:rsidR="00116122" w:rsidRPr="00102F45" w:rsidRDefault="00116122" w:rsidP="001161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втоматическое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54226069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614" w:type="dxa"/>
            <w:gridSpan w:val="15"/>
            <w:shd w:val="clear" w:color="auto" w:fill="auto"/>
            <w:vAlign w:val="center"/>
          </w:tcPr>
          <w:p w:rsidR="00116122" w:rsidRPr="00102F45" w:rsidRDefault="00116122" w:rsidP="001161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Руч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. +авт.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23259509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885A6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C96654" w:rsidRDefault="00C96654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C96654" w:rsidRPr="004F3171" w:rsidRDefault="00C96654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аружное освещение </w:t>
            </w:r>
          </w:p>
        </w:tc>
        <w:tc>
          <w:tcPr>
            <w:tcW w:w="1836" w:type="dxa"/>
            <w:gridSpan w:val="15"/>
            <w:shd w:val="clear" w:color="auto" w:fill="auto"/>
            <w:noWrap/>
            <w:vAlign w:val="center"/>
          </w:tcPr>
          <w:p w:rsidR="00C96654" w:rsidRPr="00102F45" w:rsidRDefault="00C96654" w:rsidP="00D0296C">
            <w:pPr>
              <w:spacing w:after="0" w:line="240" w:lineRule="auto"/>
              <w:ind w:left="-45" w:right="-13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92929896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086" w:type="dxa"/>
            <w:gridSpan w:val="18"/>
            <w:shd w:val="clear" w:color="auto" w:fill="auto"/>
            <w:vAlign w:val="center"/>
          </w:tcPr>
          <w:p w:rsidR="00C96654" w:rsidRPr="00102F45" w:rsidRDefault="00C96654" w:rsidP="00D0296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Ручное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454217167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678" w:type="dxa"/>
            <w:gridSpan w:val="26"/>
            <w:shd w:val="clear" w:color="auto" w:fill="auto"/>
            <w:vAlign w:val="center"/>
          </w:tcPr>
          <w:p w:rsidR="00C96654" w:rsidRPr="00102F45" w:rsidRDefault="00C96654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втоматическое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904330899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614" w:type="dxa"/>
            <w:gridSpan w:val="15"/>
            <w:shd w:val="clear" w:color="auto" w:fill="auto"/>
            <w:vAlign w:val="center"/>
          </w:tcPr>
          <w:p w:rsidR="00C96654" w:rsidRPr="00102F45" w:rsidRDefault="00C96654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Руч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. +авт.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01110087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0296C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A83AF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C96654" w:rsidRDefault="00C96654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C96654" w:rsidRDefault="00C96654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Система пожарной сигнализации</w:t>
            </w:r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C96654" w:rsidRPr="00102F45" w:rsidRDefault="00C96654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037511630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61974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C96654" w:rsidRPr="00102F45" w:rsidRDefault="00C96654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297762377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43E0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96654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C96654" w:rsidRPr="00102F45" w:rsidRDefault="00C96654" w:rsidP="00B51E0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b/>
              </w:rPr>
              <w:t>2</w:t>
            </w:r>
            <w:r w:rsidRPr="00865256">
              <w:rPr>
                <w:b/>
              </w:rPr>
              <w:t xml:space="preserve">. </w:t>
            </w:r>
            <w:r>
              <w:rPr>
                <w:b/>
              </w:rPr>
              <w:t>Отсек силового трансформатора</w:t>
            </w:r>
            <w:r w:rsidRPr="00865256">
              <w:rPr>
                <w:b/>
              </w:rPr>
              <w:t>.</w:t>
            </w:r>
          </w:p>
        </w:tc>
      </w:tr>
      <w:tr w:rsidR="00A83AF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392FF1" w:rsidRPr="00102F45" w:rsidRDefault="00392FF1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392FF1" w:rsidRPr="00102F45" w:rsidRDefault="00392FF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15702">
              <w:rPr>
                <w:rFonts w:ascii="Calibri" w:eastAsia="Times New Roman" w:hAnsi="Calibri" w:cs="Calibri"/>
                <w:lang w:eastAsia="ru-RU"/>
              </w:rPr>
              <w:t>Наличие силового трансформатора</w:t>
            </w:r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392FF1" w:rsidRPr="00102F45" w:rsidRDefault="00392FF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965655216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392FF1" w:rsidRPr="00102F45" w:rsidRDefault="00392FF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501545362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A83AF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392FF1" w:rsidRPr="00102F45" w:rsidRDefault="00392FF1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392FF1" w:rsidRPr="00102F45" w:rsidRDefault="00392FF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1E08">
              <w:rPr>
                <w:rFonts w:ascii="Calibri" w:eastAsia="Times New Roman" w:hAnsi="Calibri" w:cs="Calibri"/>
                <w:color w:val="000000"/>
                <w:lang w:eastAsia="ru-RU"/>
              </w:rPr>
              <w:t>Тип трансформатора</w:t>
            </w:r>
          </w:p>
        </w:tc>
        <w:tc>
          <w:tcPr>
            <w:tcW w:w="1403" w:type="dxa"/>
            <w:gridSpan w:val="7"/>
            <w:shd w:val="clear" w:color="auto" w:fill="auto"/>
            <w:noWrap/>
            <w:vAlign w:val="center"/>
          </w:tcPr>
          <w:p w:rsidR="00392FF1" w:rsidRPr="00102F45" w:rsidRDefault="00392FF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С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813919642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678" w:type="dxa"/>
            <w:gridSpan w:val="19"/>
            <w:shd w:val="clear" w:color="auto" w:fill="auto"/>
            <w:vAlign w:val="center"/>
          </w:tcPr>
          <w:p w:rsidR="00392FF1" w:rsidRPr="00102F45" w:rsidRDefault="00392FF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СЛ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539889724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34" w:type="dxa"/>
            <w:gridSpan w:val="15"/>
            <w:shd w:val="clear" w:color="auto" w:fill="auto"/>
            <w:vAlign w:val="center"/>
          </w:tcPr>
          <w:p w:rsidR="00392FF1" w:rsidRPr="00102F45" w:rsidRDefault="00392FF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СЗ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530329463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85" w:type="dxa"/>
            <w:gridSpan w:val="18"/>
            <w:shd w:val="clear" w:color="auto" w:fill="auto"/>
            <w:vAlign w:val="center"/>
          </w:tcPr>
          <w:p w:rsidR="00392FF1" w:rsidRPr="00102F45" w:rsidRDefault="00392FF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М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9150419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614" w:type="dxa"/>
            <w:gridSpan w:val="15"/>
            <w:shd w:val="clear" w:color="auto" w:fill="auto"/>
            <w:vAlign w:val="center"/>
          </w:tcPr>
          <w:p w:rsidR="00392FF1" w:rsidRPr="00102F45" w:rsidRDefault="00392FF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МГ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709692065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885A6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F40BF9" w:rsidRPr="00102F45" w:rsidRDefault="00F40BF9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F40BF9" w:rsidRPr="00102F45" w:rsidRDefault="00F40BF9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оминальная мощность, </w:t>
            </w:r>
            <w:proofErr w:type="spellStart"/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>кВА</w:t>
            </w:r>
            <w:proofErr w:type="spellEnd"/>
          </w:p>
        </w:tc>
        <w:tc>
          <w:tcPr>
            <w:tcW w:w="669" w:type="dxa"/>
            <w:shd w:val="clear" w:color="auto" w:fill="auto"/>
            <w:noWrap/>
            <w:vAlign w:val="center"/>
          </w:tcPr>
          <w:p w:rsidR="00F40BF9" w:rsidRPr="00102F45" w:rsidRDefault="00F40BF9" w:rsidP="00E57A10">
            <w:pPr>
              <w:spacing w:after="0" w:line="240" w:lineRule="auto"/>
              <w:ind w:left="-100" w:right="-18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63308245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61974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766" w:type="dxa"/>
            <w:gridSpan w:val="7"/>
            <w:shd w:val="clear" w:color="auto" w:fill="auto"/>
            <w:vAlign w:val="center"/>
          </w:tcPr>
          <w:p w:rsidR="00F40BF9" w:rsidRPr="00102F45" w:rsidRDefault="00F40BF9" w:rsidP="00E57A10">
            <w:pPr>
              <w:spacing w:after="0" w:line="240" w:lineRule="auto"/>
              <w:ind w:left="-100" w:right="-18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59377558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61974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58" w:type="dxa"/>
            <w:gridSpan w:val="11"/>
            <w:shd w:val="clear" w:color="auto" w:fill="auto"/>
            <w:vAlign w:val="center"/>
          </w:tcPr>
          <w:p w:rsidR="00F40BF9" w:rsidRPr="00102F45" w:rsidRDefault="00F40BF9" w:rsidP="00E57A10">
            <w:pPr>
              <w:spacing w:after="0" w:line="240" w:lineRule="auto"/>
              <w:ind w:left="-100" w:right="-18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323586905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086" w:type="dxa"/>
            <w:gridSpan w:val="11"/>
            <w:shd w:val="clear" w:color="auto" w:fill="auto"/>
            <w:vAlign w:val="center"/>
          </w:tcPr>
          <w:p w:rsidR="00F40BF9" w:rsidRPr="00102F45" w:rsidRDefault="00F40BF9" w:rsidP="00E57A10">
            <w:pPr>
              <w:spacing w:after="0" w:line="240" w:lineRule="auto"/>
              <w:ind w:left="-100" w:right="-18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414443784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62" w:type="dxa"/>
            <w:gridSpan w:val="8"/>
            <w:shd w:val="clear" w:color="auto" w:fill="auto"/>
            <w:vAlign w:val="center"/>
          </w:tcPr>
          <w:p w:rsidR="00F40BF9" w:rsidRPr="00102F45" w:rsidRDefault="00F40BF9" w:rsidP="00E57A10">
            <w:pPr>
              <w:spacing w:after="0" w:line="240" w:lineRule="auto"/>
              <w:ind w:left="-100" w:right="-18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21547058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62" w:type="dxa"/>
            <w:gridSpan w:val="7"/>
            <w:shd w:val="clear" w:color="auto" w:fill="auto"/>
            <w:vAlign w:val="center"/>
          </w:tcPr>
          <w:p w:rsidR="00F40BF9" w:rsidRPr="00102F45" w:rsidRDefault="00F40BF9" w:rsidP="00E57A10">
            <w:pPr>
              <w:spacing w:after="0" w:line="240" w:lineRule="auto"/>
              <w:ind w:left="-100" w:right="-18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23309326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59" w:type="dxa"/>
            <w:gridSpan w:val="11"/>
            <w:shd w:val="clear" w:color="auto" w:fill="auto"/>
            <w:vAlign w:val="center"/>
          </w:tcPr>
          <w:p w:rsidR="00F40BF9" w:rsidRPr="00102F45" w:rsidRDefault="00F40BF9" w:rsidP="00E57A10">
            <w:pPr>
              <w:spacing w:after="0" w:line="240" w:lineRule="auto"/>
              <w:ind w:left="-100" w:right="-18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031531760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126" w:type="dxa"/>
            <w:gridSpan w:val="11"/>
            <w:shd w:val="clear" w:color="auto" w:fill="auto"/>
            <w:vAlign w:val="center"/>
          </w:tcPr>
          <w:p w:rsidR="00F40BF9" w:rsidRPr="00102F45" w:rsidRDefault="00F40BF9" w:rsidP="00E57A10">
            <w:pPr>
              <w:spacing w:after="0" w:line="240" w:lineRule="auto"/>
              <w:ind w:left="-100" w:right="-18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219031302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26" w:type="dxa"/>
            <w:gridSpan w:val="7"/>
            <w:shd w:val="clear" w:color="auto" w:fill="auto"/>
            <w:vAlign w:val="center"/>
          </w:tcPr>
          <w:p w:rsidR="00F40BF9" w:rsidRPr="00102F45" w:rsidRDefault="00F40BF9" w:rsidP="00E57A10">
            <w:pPr>
              <w:spacing w:after="0" w:line="240" w:lineRule="auto"/>
              <w:ind w:left="-100" w:right="-186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75994079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61974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A83AF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35F37" w:rsidRPr="00102F45" w:rsidRDefault="00E35F37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35F37" w:rsidRPr="00102F45" w:rsidRDefault="00E35F37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F317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оминальное напряжение на стороне ВН, </w:t>
            </w:r>
            <w:proofErr w:type="spellStart"/>
            <w:r w:rsidRPr="004F3171">
              <w:rPr>
                <w:rFonts w:ascii="Calibri" w:eastAsia="Times New Roman" w:hAnsi="Calibri" w:cs="Calibri"/>
                <w:color w:val="000000"/>
                <w:lang w:eastAsia="ru-RU"/>
              </w:rPr>
              <w:t>кВ</w:t>
            </w:r>
            <w:proofErr w:type="spellEnd"/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35F37" w:rsidRPr="00102F45" w:rsidRDefault="00E35F37" w:rsidP="001A774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904829423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1A7742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35F37" w:rsidRPr="00102F45" w:rsidRDefault="00E35F37" w:rsidP="001A774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  <w:r w:rsidR="001A7742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090466289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1A7742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</w:p>
        </w:tc>
      </w:tr>
      <w:tr w:rsidR="00A83AF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35F37" w:rsidRPr="00102F45" w:rsidRDefault="00E35F37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35F37" w:rsidRPr="00102F45" w:rsidRDefault="00E35F37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F317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оминальное напряжение на стороне НН, </w:t>
            </w:r>
            <w:proofErr w:type="spellStart"/>
            <w:r w:rsidRPr="004F3171">
              <w:rPr>
                <w:rFonts w:ascii="Calibri" w:eastAsia="Times New Roman" w:hAnsi="Calibri" w:cs="Calibri"/>
                <w:color w:val="000000"/>
                <w:lang w:eastAsia="ru-RU"/>
              </w:rPr>
              <w:t>кВ</w:t>
            </w:r>
            <w:proofErr w:type="spellEnd"/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35F37" w:rsidRPr="00102F45" w:rsidRDefault="00E35F37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0,4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748036379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43E0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35F37" w:rsidRPr="00102F45" w:rsidRDefault="00E35F37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0,66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80585274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35F37" w:rsidRPr="00102F45" w:rsidTr="00B11752">
        <w:trPr>
          <w:trHeight w:val="54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E35F37" w:rsidRPr="00102F45" w:rsidRDefault="00E35F37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833CD">
              <w:rPr>
                <w:b/>
              </w:rPr>
              <w:t>3. Распределительное устройство высшего напряжения - РУВН</w:t>
            </w:r>
          </w:p>
          <w:p w:rsidR="00E35F37" w:rsidRPr="00102F45" w:rsidRDefault="00E35F37" w:rsidP="00B833CD">
            <w:pPr>
              <w:spacing w:after="0" w:line="240" w:lineRule="auto"/>
              <w:ind w:firstLine="323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К</w:t>
            </w:r>
            <w:r w:rsidRPr="00B833CD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амера ввода:</w:t>
            </w:r>
          </w:p>
        </w:tc>
      </w:tr>
      <w:tr w:rsidR="00490729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0729" w:rsidRPr="00102F45" w:rsidRDefault="00490729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0729" w:rsidRPr="00102F45" w:rsidRDefault="00490729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№ схемы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амеры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СО-ШЭЛА</w:t>
            </w:r>
            <w:r w:rsidR="00E47FA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hyperlink r:id="rId13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490729" w:rsidRPr="00102F45" w:rsidRDefault="00490729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490729" w:rsidRPr="00490729" w:rsidRDefault="00490729" w:rsidP="00490729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 w:rsidR="00397FCF">
              <w:rPr>
                <w:rFonts w:ascii="Calibri" w:eastAsia="Times New Roman" w:hAnsi="Calibri" w:cs="Calibri"/>
                <w:color w:val="FF0000"/>
                <w:lang w:eastAsia="ru-RU"/>
              </w:rPr>
              <w:t>п</w:t>
            </w:r>
            <w:r w:rsidRPr="00B404A1">
              <w:rPr>
                <w:rFonts w:ascii="Calibri" w:eastAsia="Times New Roman" w:hAnsi="Calibri" w:cs="Calibri"/>
                <w:color w:val="FF0000"/>
                <w:lang w:eastAsia="ru-RU"/>
              </w:rPr>
              <w:t>еречислить № схем</w:t>
            </w:r>
            <w:r>
              <w:rPr>
                <w:rFonts w:ascii="Calibri" w:eastAsia="Times New Roman" w:hAnsi="Calibri" w:cs="Calibri"/>
                <w:color w:val="FF0000"/>
                <w:lang w:val="en-US" w:eastAsia="ru-RU"/>
              </w:rPr>
              <w:t xml:space="preserve"> </w:t>
            </w:r>
          </w:p>
        </w:tc>
      </w:tr>
      <w:tr w:rsidR="00490729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0729" w:rsidRPr="00102F45" w:rsidRDefault="00490729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0729" w:rsidRPr="00102F45" w:rsidRDefault="00490729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личество камер КСО-ШЭЛА</w:t>
            </w:r>
            <w:r w:rsidR="00E47FA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hyperlink r:id="rId14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490729" w:rsidRPr="00102F45" w:rsidRDefault="00490729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490729" w:rsidRPr="00B404A1" w:rsidRDefault="00490729" w:rsidP="00397FCF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 w:rsidR="00397FCF">
              <w:rPr>
                <w:rFonts w:ascii="Calibri" w:eastAsia="Times New Roman" w:hAnsi="Calibri" w:cs="Calibri"/>
                <w:color w:val="FF0000"/>
                <w:lang w:eastAsia="ru-RU"/>
              </w:rPr>
              <w:t>вписать</w:t>
            </w:r>
          </w:p>
        </w:tc>
      </w:tr>
      <w:tr w:rsidR="00490729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0729" w:rsidRPr="00102F45" w:rsidRDefault="00490729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0729" w:rsidRPr="00102F45" w:rsidRDefault="00490729" w:rsidP="002D711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Тр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ры</w:t>
            </w:r>
            <w:proofErr w:type="spellEnd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тока, </w:t>
            </w: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эф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т трансформации, А</w:t>
            </w:r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490729" w:rsidRPr="00102F45" w:rsidRDefault="00490729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490729" w:rsidRPr="00B404A1" w:rsidRDefault="00490729" w:rsidP="00397FCF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 w:rsidR="00397FCF">
              <w:rPr>
                <w:rFonts w:ascii="Calibri" w:eastAsia="Times New Roman" w:hAnsi="Calibri" w:cs="Calibri"/>
                <w:color w:val="FF0000"/>
                <w:lang w:eastAsia="ru-RU"/>
              </w:rPr>
              <w:t>вписать</w:t>
            </w:r>
          </w:p>
        </w:tc>
      </w:tr>
      <w:tr w:rsidR="00E35F37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E35F37" w:rsidRPr="00102F45" w:rsidRDefault="00E35F37" w:rsidP="00187552">
            <w:pPr>
              <w:spacing w:after="0" w:line="240" w:lineRule="auto"/>
              <w:ind w:left="323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К</w:t>
            </w:r>
            <w:r w:rsidRPr="00B833CD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 xml:space="preserve">амера </w:t>
            </w:r>
            <w:r w:rsidRPr="0018755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собственных нужд:</w:t>
            </w:r>
          </w:p>
        </w:tc>
      </w:tr>
      <w:tr w:rsidR="005301BA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5301BA" w:rsidRPr="00102F45" w:rsidRDefault="005301BA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5301BA" w:rsidRPr="00102F45" w:rsidRDefault="005301BA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№ схемы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амеры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СО-ШЭЛА</w:t>
            </w:r>
            <w:r w:rsidR="00E47FA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hyperlink r:id="rId15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5301BA" w:rsidRPr="00102F45" w:rsidRDefault="005301BA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5301BA" w:rsidRPr="00490729" w:rsidRDefault="005301BA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п</w:t>
            </w:r>
            <w:r w:rsidRPr="00B404A1">
              <w:rPr>
                <w:rFonts w:ascii="Calibri" w:eastAsia="Times New Roman" w:hAnsi="Calibri" w:cs="Calibri"/>
                <w:color w:val="FF0000"/>
                <w:lang w:eastAsia="ru-RU"/>
              </w:rPr>
              <w:t>еречислить № схем</w:t>
            </w:r>
            <w:r>
              <w:rPr>
                <w:rFonts w:ascii="Calibri" w:eastAsia="Times New Roman" w:hAnsi="Calibri" w:cs="Calibri"/>
                <w:color w:val="FF0000"/>
                <w:lang w:val="en-US" w:eastAsia="ru-RU"/>
              </w:rPr>
              <w:t xml:space="preserve"> </w:t>
            </w:r>
          </w:p>
        </w:tc>
      </w:tr>
      <w:tr w:rsidR="005301BA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5301BA" w:rsidRPr="00102F45" w:rsidRDefault="005301BA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5301BA" w:rsidRPr="00102F45" w:rsidRDefault="005301BA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личество камер КСО-ШЭЛА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hyperlink r:id="rId16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5301BA" w:rsidRPr="00102F45" w:rsidRDefault="005301BA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5301BA" w:rsidRPr="00B404A1" w:rsidRDefault="005301BA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вписать</w:t>
            </w:r>
          </w:p>
        </w:tc>
      </w:tr>
      <w:tr w:rsidR="00B404A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B404A1" w:rsidRPr="00102F45" w:rsidRDefault="00B404A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B404A1" w:rsidRPr="00102F45" w:rsidRDefault="00B404A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51E08">
              <w:rPr>
                <w:rFonts w:ascii="Calibri" w:eastAsia="Times New Roman" w:hAnsi="Calibri" w:cs="Calibri"/>
                <w:color w:val="000000"/>
                <w:lang w:eastAsia="ru-RU"/>
              </w:rPr>
              <w:t>Тип трансформатора</w:t>
            </w:r>
          </w:p>
        </w:tc>
        <w:tc>
          <w:tcPr>
            <w:tcW w:w="1435" w:type="dxa"/>
            <w:gridSpan w:val="8"/>
            <w:shd w:val="clear" w:color="auto" w:fill="auto"/>
            <w:noWrap/>
            <w:vAlign w:val="center"/>
          </w:tcPr>
          <w:p w:rsidR="00B404A1" w:rsidRPr="00102F45" w:rsidRDefault="00B404A1" w:rsidP="00727B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С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531728620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646" w:type="dxa"/>
            <w:gridSpan w:val="18"/>
            <w:shd w:val="clear" w:color="auto" w:fill="auto"/>
            <w:vAlign w:val="center"/>
          </w:tcPr>
          <w:p w:rsidR="00B404A1" w:rsidRPr="00102F45" w:rsidRDefault="00B404A1" w:rsidP="00727B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СЛ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594925453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34" w:type="dxa"/>
            <w:gridSpan w:val="15"/>
            <w:shd w:val="clear" w:color="auto" w:fill="auto"/>
            <w:vAlign w:val="center"/>
          </w:tcPr>
          <w:p w:rsidR="00B404A1" w:rsidRPr="00102F45" w:rsidRDefault="00B404A1" w:rsidP="00727B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СЗ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14974463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85" w:type="dxa"/>
            <w:gridSpan w:val="18"/>
            <w:shd w:val="clear" w:color="auto" w:fill="auto"/>
            <w:vAlign w:val="center"/>
          </w:tcPr>
          <w:p w:rsidR="00B404A1" w:rsidRPr="00102F45" w:rsidRDefault="00B404A1" w:rsidP="00727B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М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378008142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614" w:type="dxa"/>
            <w:gridSpan w:val="15"/>
            <w:shd w:val="clear" w:color="auto" w:fill="auto"/>
            <w:vAlign w:val="center"/>
          </w:tcPr>
          <w:p w:rsidR="00B404A1" w:rsidRPr="00102F45" w:rsidRDefault="00B404A1" w:rsidP="00727B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МГ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383242116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B404A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B404A1" w:rsidRPr="00102F45" w:rsidRDefault="00B404A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B404A1" w:rsidRPr="00102F45" w:rsidRDefault="00B404A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>Номинальная мощность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р-ра</w:t>
            </w:r>
            <w:proofErr w:type="spellEnd"/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, </w:t>
            </w:r>
            <w:proofErr w:type="spellStart"/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>кВА</w:t>
            </w:r>
            <w:proofErr w:type="spellEnd"/>
          </w:p>
        </w:tc>
        <w:tc>
          <w:tcPr>
            <w:tcW w:w="2296" w:type="dxa"/>
            <w:gridSpan w:val="18"/>
            <w:shd w:val="clear" w:color="auto" w:fill="auto"/>
            <w:noWrap/>
            <w:vAlign w:val="center"/>
          </w:tcPr>
          <w:p w:rsidR="00B404A1" w:rsidRPr="00102F45" w:rsidRDefault="00B404A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714259763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296" w:type="dxa"/>
            <w:gridSpan w:val="21"/>
            <w:shd w:val="clear" w:color="auto" w:fill="auto"/>
            <w:vAlign w:val="center"/>
          </w:tcPr>
          <w:p w:rsidR="00B404A1" w:rsidRPr="00102F45" w:rsidRDefault="00B404A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6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33137154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43E0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187" w:type="dxa"/>
            <w:gridSpan w:val="24"/>
            <w:shd w:val="clear" w:color="auto" w:fill="auto"/>
            <w:vAlign w:val="center"/>
          </w:tcPr>
          <w:p w:rsidR="00B404A1" w:rsidRPr="00102F45" w:rsidRDefault="00B404A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120836080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435" w:type="dxa"/>
            <w:gridSpan w:val="11"/>
            <w:shd w:val="clear" w:color="auto" w:fill="auto"/>
            <w:vAlign w:val="center"/>
          </w:tcPr>
          <w:p w:rsidR="00B404A1" w:rsidRPr="00102F45" w:rsidRDefault="00B404A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073659760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B404A1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B404A1" w:rsidRPr="00102F45" w:rsidRDefault="00B404A1" w:rsidP="004A73BB">
            <w:pPr>
              <w:spacing w:after="0" w:line="240" w:lineRule="auto"/>
              <w:ind w:left="323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К</w:t>
            </w:r>
            <w:r w:rsidRPr="00B833CD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 xml:space="preserve">амера </w:t>
            </w: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силового трансформатора</w:t>
            </w:r>
            <w:r w:rsidRPr="0018755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:</w:t>
            </w:r>
          </w:p>
        </w:tc>
      </w:tr>
      <w:tr w:rsidR="00E50A2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0A2D" w:rsidRPr="00102F45" w:rsidRDefault="00E50A2D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№ схемы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амеры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СО-ШЭЛА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hyperlink r:id="rId17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E50A2D" w:rsidRPr="00102F45" w:rsidRDefault="00E50A2D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E50A2D" w:rsidRPr="00490729" w:rsidRDefault="00E50A2D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п</w:t>
            </w:r>
            <w:r w:rsidRPr="00B404A1">
              <w:rPr>
                <w:rFonts w:ascii="Calibri" w:eastAsia="Times New Roman" w:hAnsi="Calibri" w:cs="Calibri"/>
                <w:color w:val="FF0000"/>
                <w:lang w:eastAsia="ru-RU"/>
              </w:rPr>
              <w:t>еречислить № схем</w:t>
            </w:r>
            <w:r>
              <w:rPr>
                <w:rFonts w:ascii="Calibri" w:eastAsia="Times New Roman" w:hAnsi="Calibri" w:cs="Calibri"/>
                <w:color w:val="FF0000"/>
                <w:lang w:val="en-US" w:eastAsia="ru-RU"/>
              </w:rPr>
              <w:t xml:space="preserve"> </w:t>
            </w:r>
          </w:p>
        </w:tc>
      </w:tr>
      <w:tr w:rsidR="00E50A2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0A2D" w:rsidRPr="00102F45" w:rsidRDefault="00E50A2D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личество камер КСО-ШЭЛА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hyperlink r:id="rId18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E50A2D" w:rsidRPr="00102F45" w:rsidRDefault="00E50A2D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E50A2D" w:rsidRPr="00B404A1" w:rsidRDefault="00E50A2D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вписать</w:t>
            </w:r>
          </w:p>
        </w:tc>
      </w:tr>
      <w:tr w:rsidR="00E50A2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Тр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ры</w:t>
            </w:r>
            <w:proofErr w:type="spellEnd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тока, </w:t>
            </w: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эф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т трансформации, А</w:t>
            </w:r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E50A2D" w:rsidRPr="00102F45" w:rsidRDefault="00E50A2D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E50A2D" w:rsidRPr="00B404A1" w:rsidRDefault="00E50A2D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вписать</w:t>
            </w:r>
          </w:p>
        </w:tc>
      </w:tr>
      <w:tr w:rsidR="00B404A1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B404A1" w:rsidRPr="00102F45" w:rsidRDefault="00B404A1" w:rsidP="00460851">
            <w:pPr>
              <w:spacing w:after="0" w:line="240" w:lineRule="auto"/>
              <w:ind w:left="323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К</w:t>
            </w:r>
            <w:r w:rsidRPr="00B833CD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 xml:space="preserve">амера </w:t>
            </w: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отходящая</w:t>
            </w:r>
            <w:r w:rsidRPr="0018755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:</w:t>
            </w:r>
          </w:p>
        </w:tc>
      </w:tr>
      <w:tr w:rsidR="00E50A2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0A2D" w:rsidRPr="00102F45" w:rsidRDefault="00E50A2D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№ схемы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амеры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СО-ШЭЛА</w:t>
            </w:r>
            <w:r w:rsidR="00E47FA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hyperlink r:id="rId19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E50A2D" w:rsidRPr="00102F45" w:rsidRDefault="00E50A2D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E50A2D" w:rsidRPr="00490729" w:rsidRDefault="00E50A2D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п</w:t>
            </w:r>
            <w:r w:rsidRPr="00B404A1">
              <w:rPr>
                <w:rFonts w:ascii="Calibri" w:eastAsia="Times New Roman" w:hAnsi="Calibri" w:cs="Calibri"/>
                <w:color w:val="FF0000"/>
                <w:lang w:eastAsia="ru-RU"/>
              </w:rPr>
              <w:t>еречислить № схем</w:t>
            </w:r>
            <w:r>
              <w:rPr>
                <w:rFonts w:ascii="Calibri" w:eastAsia="Times New Roman" w:hAnsi="Calibri" w:cs="Calibri"/>
                <w:color w:val="FF0000"/>
                <w:lang w:val="en-US" w:eastAsia="ru-RU"/>
              </w:rPr>
              <w:t xml:space="preserve"> </w:t>
            </w:r>
          </w:p>
        </w:tc>
      </w:tr>
      <w:tr w:rsidR="00E50A2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0A2D" w:rsidRPr="00102F45" w:rsidRDefault="00E50A2D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личество камер КСО-ШЭЛА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hyperlink r:id="rId20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E50A2D" w:rsidRPr="00102F45" w:rsidRDefault="00E50A2D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E50A2D" w:rsidRPr="00B404A1" w:rsidRDefault="00E50A2D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вписать</w:t>
            </w:r>
          </w:p>
        </w:tc>
      </w:tr>
      <w:tr w:rsidR="00E50A2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Тр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ры</w:t>
            </w:r>
            <w:proofErr w:type="spellEnd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тока, </w:t>
            </w: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эф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т трансформации, А</w:t>
            </w:r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E50A2D" w:rsidRPr="00102F45" w:rsidRDefault="00E50A2D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E50A2D" w:rsidRPr="00B404A1" w:rsidRDefault="00E50A2D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вписать</w:t>
            </w:r>
          </w:p>
        </w:tc>
      </w:tr>
      <w:tr w:rsidR="00B404A1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B404A1" w:rsidRPr="00102F45" w:rsidRDefault="00B404A1" w:rsidP="0019709A">
            <w:pPr>
              <w:spacing w:after="0" w:line="240" w:lineRule="auto"/>
              <w:ind w:left="323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К</w:t>
            </w:r>
            <w:r w:rsidRPr="00B833CD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 xml:space="preserve">амера </w:t>
            </w: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секционная</w:t>
            </w:r>
            <w:r w:rsidRPr="0018755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:</w:t>
            </w:r>
          </w:p>
        </w:tc>
      </w:tr>
      <w:tr w:rsidR="00E50A2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0A2D" w:rsidRPr="00102F45" w:rsidRDefault="00E50A2D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№ схемы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амеры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КСО-ШЭЛА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hyperlink r:id="rId21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E50A2D" w:rsidRPr="00102F45" w:rsidRDefault="00E50A2D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E50A2D" w:rsidRPr="00490729" w:rsidRDefault="00E50A2D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п</w:t>
            </w:r>
            <w:r w:rsidRPr="00B404A1">
              <w:rPr>
                <w:rFonts w:ascii="Calibri" w:eastAsia="Times New Roman" w:hAnsi="Calibri" w:cs="Calibri"/>
                <w:color w:val="FF0000"/>
                <w:lang w:eastAsia="ru-RU"/>
              </w:rPr>
              <w:t>еречислить № схем</w:t>
            </w:r>
            <w:r>
              <w:rPr>
                <w:rFonts w:ascii="Calibri" w:eastAsia="Times New Roman" w:hAnsi="Calibri" w:cs="Calibri"/>
                <w:color w:val="FF0000"/>
                <w:lang w:val="en-US" w:eastAsia="ru-RU"/>
              </w:rPr>
              <w:t xml:space="preserve"> </w:t>
            </w:r>
          </w:p>
        </w:tc>
      </w:tr>
      <w:tr w:rsidR="00E50A2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0A2D" w:rsidRPr="00102F45" w:rsidRDefault="00E50A2D" w:rsidP="007C45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личество камер КСО-ШЭЛА</w:t>
            </w:r>
            <w:r w:rsidR="007C45C7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</w:t>
            </w:r>
            <w:hyperlink r:id="rId22" w:history="1"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(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i/>
                  <w:u w:val="none"/>
                  <w:lang w:eastAsia="ru-RU"/>
                </w:rPr>
                <w:t>приложение 2</w:t>
              </w:r>
              <w:r w:rsidR="007C45C7" w:rsidRPr="007C45C7">
                <w:rPr>
                  <w:rStyle w:val="af5"/>
                  <w:rFonts w:ascii="Calibri" w:eastAsia="Times New Roman" w:hAnsi="Calibri" w:cs="Calibri"/>
                  <w:u w:val="none"/>
                  <w:lang w:eastAsia="ru-RU"/>
                </w:rPr>
                <w:t>)</w:t>
              </w:r>
            </w:hyperlink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E50A2D" w:rsidRPr="00102F45" w:rsidRDefault="00E50A2D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E50A2D" w:rsidRPr="00B404A1" w:rsidRDefault="00E50A2D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вписать</w:t>
            </w:r>
          </w:p>
        </w:tc>
      </w:tr>
      <w:tr w:rsidR="00E50A2D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0A2D" w:rsidRPr="00102F45" w:rsidRDefault="00E50A2D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Тр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ры</w:t>
            </w:r>
            <w:proofErr w:type="spellEnd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тока, </w:t>
            </w: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эф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т трансформации, А</w:t>
            </w:r>
          </w:p>
        </w:tc>
        <w:tc>
          <w:tcPr>
            <w:tcW w:w="6657" w:type="dxa"/>
            <w:gridSpan w:val="61"/>
            <w:shd w:val="clear" w:color="auto" w:fill="auto"/>
            <w:noWrap/>
            <w:vAlign w:val="center"/>
          </w:tcPr>
          <w:p w:rsidR="00E50A2D" w:rsidRPr="00102F45" w:rsidRDefault="00E50A2D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E50A2D" w:rsidRPr="00B404A1" w:rsidRDefault="00E50A2D" w:rsidP="00D334C2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0729">
              <w:rPr>
                <w:rFonts w:ascii="Calibri" w:eastAsia="Times New Roman" w:hAnsi="Calibri" w:cs="Calibri"/>
                <w:color w:val="FF0000"/>
                <w:lang w:val="en-US" w:eastAsia="ru-RU"/>
              </w:rPr>
              <w:sym w:font="Wingdings" w:char="F0DF"/>
            </w:r>
            <w:r>
              <w:rPr>
                <w:rFonts w:ascii="Calibri" w:eastAsia="Times New Roman" w:hAnsi="Calibri" w:cs="Calibri"/>
                <w:color w:val="FF0000"/>
                <w:lang w:eastAsia="ru-RU"/>
              </w:rPr>
              <w:t>вписать</w:t>
            </w:r>
          </w:p>
        </w:tc>
      </w:tr>
      <w:tr w:rsidR="001E123A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1E123A" w:rsidRPr="00102F45" w:rsidRDefault="001E123A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1E123A" w:rsidRPr="00102F45" w:rsidRDefault="001E123A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19709A">
              <w:rPr>
                <w:rFonts w:ascii="Calibri" w:eastAsia="Times New Roman" w:hAnsi="Calibri" w:cs="Calibri"/>
                <w:color w:val="000000"/>
                <w:lang w:eastAsia="ru-RU"/>
              </w:rPr>
              <w:t>Автоматический ввод резерва АВР</w:t>
            </w:r>
          </w:p>
        </w:tc>
        <w:tc>
          <w:tcPr>
            <w:tcW w:w="4815" w:type="dxa"/>
            <w:gridSpan w:val="41"/>
            <w:shd w:val="clear" w:color="auto" w:fill="auto"/>
            <w:noWrap/>
            <w:vAlign w:val="center"/>
          </w:tcPr>
          <w:p w:rsidR="001E123A" w:rsidRPr="00102F45" w:rsidRDefault="001E123A" w:rsidP="00E57A10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62562131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301BA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4399" w:type="dxa"/>
            <w:gridSpan w:val="33"/>
            <w:shd w:val="clear" w:color="auto" w:fill="auto"/>
            <w:vAlign w:val="center"/>
          </w:tcPr>
          <w:p w:rsidR="001E123A" w:rsidRPr="00102F45" w:rsidRDefault="001E123A" w:rsidP="00E57A10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53508004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B1E20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1E123A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1E123A" w:rsidRPr="00102F45" w:rsidRDefault="001E123A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1E123A" w:rsidRPr="0019709A" w:rsidRDefault="001E123A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ип управления АВР</w:t>
            </w:r>
          </w:p>
        </w:tc>
        <w:tc>
          <w:tcPr>
            <w:tcW w:w="3254" w:type="dxa"/>
            <w:gridSpan w:val="28"/>
            <w:shd w:val="clear" w:color="auto" w:fill="auto"/>
            <w:noWrap/>
            <w:vAlign w:val="center"/>
          </w:tcPr>
          <w:p w:rsidR="001E123A" w:rsidRPr="00102F45" w:rsidRDefault="00FE162C" w:rsidP="00D334C2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вт.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r w:rsidR="001E123A">
              <w:rPr>
                <w:rFonts w:ascii="Calibri" w:eastAsia="Times New Roman" w:hAnsi="Calibri" w:cs="Calibri"/>
                <w:color w:val="000000"/>
                <w:lang w:eastAsia="ru-RU"/>
              </w:rPr>
              <w:t>ткл</w:t>
            </w:r>
            <w:proofErr w:type="spellEnd"/>
            <w:r w:rsidR="001E123A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.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04312110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E123A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403" w:type="dxa"/>
            <w:gridSpan w:val="33"/>
            <w:shd w:val="clear" w:color="auto" w:fill="auto"/>
            <w:vAlign w:val="center"/>
          </w:tcPr>
          <w:p w:rsidR="001E123A" w:rsidRPr="00102F45" w:rsidRDefault="001E123A" w:rsidP="00D334C2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вт.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Перекл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.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307836183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B1E20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557" w:type="dxa"/>
            <w:gridSpan w:val="13"/>
            <w:shd w:val="clear" w:color="auto" w:fill="auto"/>
            <w:vAlign w:val="center"/>
          </w:tcPr>
          <w:p w:rsidR="001E123A" w:rsidRPr="00102F45" w:rsidRDefault="001E123A" w:rsidP="00D334C2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Ручной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717116892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1E123A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1E123A" w:rsidRPr="00102F45" w:rsidRDefault="001E123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b/>
              </w:rPr>
              <w:t>4</w:t>
            </w:r>
            <w:r w:rsidRPr="00B833CD">
              <w:rPr>
                <w:b/>
              </w:rPr>
              <w:t xml:space="preserve">. Распределительное устройство </w:t>
            </w:r>
            <w:r>
              <w:rPr>
                <w:b/>
              </w:rPr>
              <w:t>низшего напряжения - РУН</w:t>
            </w:r>
            <w:r w:rsidRPr="00B833CD">
              <w:rPr>
                <w:b/>
              </w:rPr>
              <w:t>Н</w:t>
            </w:r>
          </w:p>
          <w:p w:rsidR="001E123A" w:rsidRPr="00102F45" w:rsidRDefault="001E123A" w:rsidP="00E35F37">
            <w:pPr>
              <w:spacing w:after="0" w:line="240" w:lineRule="auto"/>
              <w:ind w:firstLine="323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Шкаф</w:t>
            </w:r>
            <w:r w:rsidRPr="00B833CD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 xml:space="preserve"> ввода:</w:t>
            </w:r>
          </w:p>
        </w:tc>
      </w:tr>
      <w:tr w:rsidR="001E123A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1E123A" w:rsidRPr="00102F45" w:rsidRDefault="001E123A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1E123A" w:rsidRDefault="001E123A" w:rsidP="001D0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апряжение сети, </w:t>
            </w:r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proofErr w:type="gramEnd"/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1E123A" w:rsidRPr="00102F45" w:rsidRDefault="001E123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8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374128729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1E123A" w:rsidRDefault="001E123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935891204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1E123A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1E123A" w:rsidRPr="00102F45" w:rsidRDefault="001E123A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1E123A" w:rsidRPr="001D09DC" w:rsidRDefault="001E123A" w:rsidP="001D0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ип авт. выключателя</w:t>
            </w:r>
            <w:r w:rsidRPr="001D09DC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(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коммутационный блок</w:t>
            </w:r>
            <w:r w:rsidRPr="001D09DC">
              <w:rPr>
                <w:rFonts w:ascii="Calibri" w:eastAsia="Times New Roman" w:hAnsi="Calibri" w:cs="Calibri"/>
                <w:color w:val="000000"/>
                <w:lang w:eastAsia="ru-RU"/>
              </w:rPr>
              <w:t>)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1E123A" w:rsidRPr="001D09DC" w:rsidRDefault="001E123A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2C390B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2C390B" w:rsidRPr="00102F45" w:rsidRDefault="002C390B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2C390B" w:rsidRPr="004735BD" w:rsidRDefault="002C390B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оминальный ток авт.</w:t>
            </w:r>
            <w:r w:rsidRPr="004735B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ыключателя, А</w:t>
            </w:r>
          </w:p>
        </w:tc>
        <w:tc>
          <w:tcPr>
            <w:tcW w:w="1003" w:type="dxa"/>
            <w:gridSpan w:val="5"/>
            <w:shd w:val="clear" w:color="auto" w:fill="auto"/>
            <w:noWrap/>
            <w:vAlign w:val="center"/>
          </w:tcPr>
          <w:p w:rsidR="002C390B" w:rsidRPr="00102F45" w:rsidRDefault="002C390B" w:rsidP="004F05B5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759055083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135" w:type="dxa"/>
            <w:gridSpan w:val="11"/>
            <w:shd w:val="clear" w:color="auto" w:fill="auto"/>
            <w:vAlign w:val="center"/>
          </w:tcPr>
          <w:p w:rsidR="002C390B" w:rsidRPr="00102F45" w:rsidRDefault="002C390B" w:rsidP="001A7742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503044010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1A7742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341" w:type="dxa"/>
            <w:gridSpan w:val="14"/>
            <w:shd w:val="clear" w:color="auto" w:fill="auto"/>
            <w:vAlign w:val="center"/>
          </w:tcPr>
          <w:p w:rsidR="002C390B" w:rsidRPr="001D09DC" w:rsidRDefault="002C390B" w:rsidP="001A7742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2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348784375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1A7742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336" w:type="dxa"/>
            <w:gridSpan w:val="11"/>
            <w:shd w:val="clear" w:color="auto" w:fill="auto"/>
            <w:vAlign w:val="center"/>
          </w:tcPr>
          <w:p w:rsidR="002C390B" w:rsidRPr="001D09DC" w:rsidRDefault="002C390B" w:rsidP="001A7742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149901694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1A7742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276" w:type="dxa"/>
            <w:gridSpan w:val="11"/>
            <w:shd w:val="clear" w:color="auto" w:fill="auto"/>
            <w:vAlign w:val="center"/>
          </w:tcPr>
          <w:p w:rsidR="002C390B" w:rsidRPr="001D09DC" w:rsidRDefault="002C390B" w:rsidP="00D334C2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73403904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418" w:type="dxa"/>
            <w:gridSpan w:val="16"/>
            <w:shd w:val="clear" w:color="auto" w:fill="auto"/>
            <w:vAlign w:val="center"/>
          </w:tcPr>
          <w:p w:rsidR="002C390B" w:rsidRPr="001D09DC" w:rsidRDefault="002C390B" w:rsidP="00D334C2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229059389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05" w:type="dxa"/>
            <w:gridSpan w:val="6"/>
            <w:shd w:val="clear" w:color="auto" w:fill="auto"/>
            <w:vAlign w:val="center"/>
          </w:tcPr>
          <w:p w:rsidR="002C390B" w:rsidRPr="001D09DC" w:rsidRDefault="002C390B" w:rsidP="00D334C2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6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427471992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2C390B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2C390B" w:rsidRPr="00102F45" w:rsidRDefault="002C390B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2C390B" w:rsidRPr="002D7110" w:rsidRDefault="002C390B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ип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р-ра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тока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2C390B" w:rsidRDefault="002C390B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-0,66</w:t>
            </w:r>
          </w:p>
        </w:tc>
      </w:tr>
      <w:tr w:rsidR="002C390B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2C390B" w:rsidRPr="00102F45" w:rsidRDefault="002C390B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2C390B" w:rsidRPr="00102F45" w:rsidRDefault="002C390B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Тр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ры</w:t>
            </w:r>
            <w:proofErr w:type="spellEnd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тока, </w:t>
            </w:r>
            <w:proofErr w:type="spellStart"/>
            <w:r w:rsidRPr="002D7110">
              <w:rPr>
                <w:rFonts w:ascii="Calibri" w:eastAsia="Times New Roman" w:hAnsi="Calibri" w:cs="Calibri"/>
                <w:color w:val="000000"/>
                <w:lang w:eastAsia="ru-RU"/>
              </w:rPr>
              <w:t>коэф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-т трансформации, А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2C390B" w:rsidRPr="00102F45" w:rsidRDefault="002C390B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/5</w:t>
            </w:r>
          </w:p>
        </w:tc>
      </w:tr>
      <w:tr w:rsidR="002C390B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2C390B" w:rsidRPr="00102F45" w:rsidRDefault="002C390B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2C390B" w:rsidRPr="00102F45" w:rsidRDefault="002C390B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Амперметр</w:t>
            </w:r>
          </w:p>
        </w:tc>
        <w:tc>
          <w:tcPr>
            <w:tcW w:w="3955" w:type="dxa"/>
            <w:gridSpan w:val="34"/>
            <w:shd w:val="clear" w:color="auto" w:fill="auto"/>
            <w:noWrap/>
            <w:vAlign w:val="center"/>
          </w:tcPr>
          <w:p w:rsidR="002C390B" w:rsidRPr="00102F45" w:rsidRDefault="002C390B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4576802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59" w:type="dxa"/>
            <w:gridSpan w:val="40"/>
            <w:shd w:val="clear" w:color="auto" w:fill="auto"/>
            <w:vAlign w:val="center"/>
          </w:tcPr>
          <w:p w:rsidR="002C390B" w:rsidRPr="00102F45" w:rsidRDefault="002C390B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5500332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4C0A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2C390B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2C390B" w:rsidRPr="00102F45" w:rsidRDefault="002C390B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2C390B" w:rsidRPr="00102F45" w:rsidRDefault="002C390B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ольтметр</w:t>
            </w:r>
          </w:p>
        </w:tc>
        <w:tc>
          <w:tcPr>
            <w:tcW w:w="3955" w:type="dxa"/>
            <w:gridSpan w:val="34"/>
            <w:shd w:val="clear" w:color="auto" w:fill="auto"/>
            <w:noWrap/>
            <w:vAlign w:val="center"/>
          </w:tcPr>
          <w:p w:rsidR="002C390B" w:rsidRPr="00102F45" w:rsidRDefault="002C390B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7780128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59" w:type="dxa"/>
            <w:gridSpan w:val="40"/>
            <w:shd w:val="clear" w:color="auto" w:fill="auto"/>
            <w:vAlign w:val="center"/>
          </w:tcPr>
          <w:p w:rsidR="002C390B" w:rsidRPr="00102F45" w:rsidRDefault="002C390B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8537907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4C0A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Default="00492F71" w:rsidP="00D334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F07A0F">
              <w:rPr>
                <w:rFonts w:ascii="Calibri" w:eastAsia="Times New Roman" w:hAnsi="Calibri" w:cs="Calibri"/>
                <w:color w:val="000000"/>
                <w:lang w:eastAsia="ru-RU"/>
              </w:rPr>
              <w:t>Мультиметр</w:t>
            </w:r>
            <w:proofErr w:type="spellEnd"/>
            <w:r w:rsidRPr="00F07A0F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щитовой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492F71" w:rsidRDefault="00492F71" w:rsidP="00D334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07A0F">
              <w:rPr>
                <w:rFonts w:ascii="Calibri" w:eastAsia="Times New Roman" w:hAnsi="Calibri" w:cs="Calibri"/>
                <w:color w:val="000000"/>
                <w:lang w:eastAsia="ru-RU"/>
              </w:rPr>
              <w:t>MIC-4002</w:t>
            </w:r>
            <w:r w:rsidR="00D112A2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36506224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112A2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Реле утечки</w:t>
            </w:r>
          </w:p>
        </w:tc>
        <w:tc>
          <w:tcPr>
            <w:tcW w:w="3955" w:type="dxa"/>
            <w:gridSpan w:val="34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ЗУР-М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4329670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59" w:type="dxa"/>
            <w:gridSpan w:val="40"/>
            <w:shd w:val="clear" w:color="auto" w:fill="auto"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РГУС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4287011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Прибор учета эл. энергии</w:t>
            </w:r>
          </w:p>
        </w:tc>
        <w:tc>
          <w:tcPr>
            <w:tcW w:w="3955" w:type="dxa"/>
            <w:gridSpan w:val="34"/>
            <w:shd w:val="clear" w:color="auto" w:fill="auto"/>
            <w:noWrap/>
            <w:vAlign w:val="center"/>
          </w:tcPr>
          <w:p w:rsidR="00492F71" w:rsidRPr="00102F45" w:rsidRDefault="00492F71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6143652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59" w:type="dxa"/>
            <w:gridSpan w:val="40"/>
            <w:shd w:val="clear" w:color="auto" w:fill="auto"/>
            <w:vAlign w:val="center"/>
          </w:tcPr>
          <w:p w:rsidR="00492F71" w:rsidRPr="00102F45" w:rsidRDefault="00492F71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0011873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4C0A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ип прибора учета эл. энергии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492F71" w:rsidRPr="00964BE3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92F71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492F71" w:rsidRPr="00102F45" w:rsidRDefault="00492F71" w:rsidP="00964BE3">
            <w:pPr>
              <w:spacing w:after="0" w:line="240" w:lineRule="auto"/>
              <w:ind w:firstLine="318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Шкаф собственных нужд</w:t>
            </w:r>
            <w:r w:rsidRPr="0018755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:</w:t>
            </w:r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>Номинальная мощность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р-ра</w:t>
            </w:r>
            <w:proofErr w:type="spellEnd"/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, </w:t>
            </w:r>
            <w:proofErr w:type="spellStart"/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>кВА</w:t>
            </w:r>
            <w:proofErr w:type="spellEnd"/>
          </w:p>
        </w:tc>
        <w:tc>
          <w:tcPr>
            <w:tcW w:w="2866" w:type="dxa"/>
            <w:gridSpan w:val="24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,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4438437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976" w:type="dxa"/>
            <w:gridSpan w:val="26"/>
            <w:shd w:val="clear" w:color="auto" w:fill="auto"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9126728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372" w:type="dxa"/>
            <w:gridSpan w:val="24"/>
            <w:shd w:val="clear" w:color="auto" w:fill="auto"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462727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Default="00492F7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>Номинальн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ое входное напряжение, </w:t>
            </w:r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proofErr w:type="gramEnd"/>
          </w:p>
        </w:tc>
        <w:tc>
          <w:tcPr>
            <w:tcW w:w="4371" w:type="dxa"/>
            <w:gridSpan w:val="36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8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4746124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4843" w:type="dxa"/>
            <w:gridSpan w:val="38"/>
            <w:shd w:val="clear" w:color="auto" w:fill="auto"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98982170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Default="00492F7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A6AAC">
              <w:rPr>
                <w:rFonts w:ascii="Calibri" w:eastAsia="Times New Roman" w:hAnsi="Calibri" w:cs="Calibri"/>
                <w:color w:val="000000"/>
                <w:lang w:eastAsia="ru-RU"/>
              </w:rPr>
              <w:t>Номинальн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ое выходное напряжение, </w:t>
            </w:r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proofErr w:type="gramEnd"/>
          </w:p>
        </w:tc>
        <w:tc>
          <w:tcPr>
            <w:tcW w:w="1702" w:type="dxa"/>
            <w:gridSpan w:val="12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2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0634857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77" w:type="dxa"/>
            <w:gridSpan w:val="18"/>
            <w:shd w:val="clear" w:color="auto" w:fill="auto"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4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7132668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80" w:type="dxa"/>
            <w:gridSpan w:val="14"/>
            <w:shd w:val="clear" w:color="auto" w:fill="auto"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6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116641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86" w:type="dxa"/>
            <w:gridSpan w:val="20"/>
            <w:shd w:val="clear" w:color="auto" w:fill="auto"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27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9611549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169" w:type="dxa"/>
            <w:gridSpan w:val="10"/>
            <w:shd w:val="clear" w:color="auto" w:fill="auto"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2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1692122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Pr="001D09DC" w:rsidRDefault="00492F7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ип вводного авт. выключателя</w:t>
            </w:r>
            <w:r w:rsidRPr="001D09DC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(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коммутационный блок</w:t>
            </w:r>
            <w:r w:rsidRPr="001D09DC">
              <w:rPr>
                <w:rFonts w:ascii="Calibri" w:eastAsia="Times New Roman" w:hAnsi="Calibri" w:cs="Calibri"/>
                <w:color w:val="000000"/>
                <w:lang w:eastAsia="ru-RU"/>
              </w:rPr>
              <w:t>)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Pr="004735BD" w:rsidRDefault="00492F7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оминальный ток авт.</w:t>
            </w:r>
            <w:r w:rsidRPr="004735B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ыключателя, А</w:t>
            </w:r>
          </w:p>
        </w:tc>
        <w:tc>
          <w:tcPr>
            <w:tcW w:w="2185" w:type="dxa"/>
            <w:gridSpan w:val="17"/>
            <w:shd w:val="clear" w:color="auto" w:fill="auto"/>
            <w:noWrap/>
            <w:vAlign w:val="center"/>
          </w:tcPr>
          <w:p w:rsidR="00492F71" w:rsidRPr="00102F45" w:rsidRDefault="00492F71" w:rsidP="00E63DF3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2155851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147" w:type="dxa"/>
            <w:gridSpan w:val="18"/>
            <w:shd w:val="clear" w:color="auto" w:fill="auto"/>
            <w:vAlign w:val="center"/>
          </w:tcPr>
          <w:p w:rsidR="00492F71" w:rsidRPr="00102F45" w:rsidRDefault="00492F71" w:rsidP="00E63DF3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041916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288" w:type="dxa"/>
            <w:gridSpan w:val="25"/>
            <w:shd w:val="clear" w:color="auto" w:fill="auto"/>
            <w:vAlign w:val="center"/>
          </w:tcPr>
          <w:p w:rsidR="00492F71" w:rsidRPr="001D09DC" w:rsidRDefault="00492F71" w:rsidP="00E63DF3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4580214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B1E20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594" w:type="dxa"/>
            <w:gridSpan w:val="14"/>
            <w:shd w:val="clear" w:color="auto" w:fill="auto"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0639185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492F71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492F71" w:rsidRDefault="00492F71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ип вводного расцепителя максимального тока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492F71" w:rsidRPr="00102F45" w:rsidRDefault="00492F71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607D9B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607D9B" w:rsidRPr="00102F45" w:rsidRDefault="00607D9B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607D9B" w:rsidRDefault="00607D9B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Расцепитель максимального тока, А</w:t>
            </w:r>
          </w:p>
        </w:tc>
        <w:tc>
          <w:tcPr>
            <w:tcW w:w="1558" w:type="dxa"/>
            <w:gridSpan w:val="10"/>
            <w:shd w:val="clear" w:color="auto" w:fill="auto"/>
            <w:noWrap/>
            <w:vAlign w:val="center"/>
          </w:tcPr>
          <w:p w:rsidR="00607D9B" w:rsidRPr="00102F45" w:rsidRDefault="00607D9B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031" w:type="dxa"/>
            <w:gridSpan w:val="11"/>
            <w:shd w:val="clear" w:color="auto" w:fill="auto"/>
            <w:vAlign w:val="center"/>
          </w:tcPr>
          <w:p w:rsidR="00607D9B" w:rsidRPr="00102F45" w:rsidRDefault="00607D9B" w:rsidP="000A1C56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91601269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90" w:type="dxa"/>
            <w:gridSpan w:val="9"/>
            <w:shd w:val="clear" w:color="auto" w:fill="auto"/>
            <w:vAlign w:val="center"/>
          </w:tcPr>
          <w:p w:rsidR="00607D9B" w:rsidRPr="00102F45" w:rsidRDefault="00607D9B" w:rsidP="00D334C2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2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6171898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92" w:type="dxa"/>
            <w:gridSpan w:val="6"/>
            <w:shd w:val="clear" w:color="auto" w:fill="auto"/>
            <w:vAlign w:val="center"/>
          </w:tcPr>
          <w:p w:rsidR="00607D9B" w:rsidRPr="00102F45" w:rsidRDefault="00607D9B" w:rsidP="00D334C2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6986908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88" w:type="dxa"/>
            <w:gridSpan w:val="8"/>
            <w:shd w:val="clear" w:color="auto" w:fill="auto"/>
            <w:vAlign w:val="center"/>
          </w:tcPr>
          <w:p w:rsidR="00607D9B" w:rsidRPr="00102F45" w:rsidRDefault="00607D9B" w:rsidP="00D334C2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61913622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89" w:type="dxa"/>
            <w:gridSpan w:val="9"/>
            <w:shd w:val="clear" w:color="auto" w:fill="auto"/>
            <w:vAlign w:val="center"/>
          </w:tcPr>
          <w:p w:rsidR="00607D9B" w:rsidRPr="00102F45" w:rsidRDefault="00607D9B" w:rsidP="00D334C2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2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4702499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97" w:type="dxa"/>
            <w:gridSpan w:val="11"/>
            <w:shd w:val="clear" w:color="auto" w:fill="auto"/>
            <w:vAlign w:val="center"/>
          </w:tcPr>
          <w:p w:rsidR="00607D9B" w:rsidRPr="00102F45" w:rsidRDefault="00607D9B" w:rsidP="00D334C2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0079416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92" w:type="dxa"/>
            <w:gridSpan w:val="7"/>
            <w:shd w:val="clear" w:color="auto" w:fill="auto"/>
            <w:vAlign w:val="center"/>
          </w:tcPr>
          <w:p w:rsidR="00607D9B" w:rsidRPr="00102F45" w:rsidRDefault="00607D9B" w:rsidP="00D334C2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7465668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277" w:type="dxa"/>
            <w:gridSpan w:val="3"/>
            <w:shd w:val="clear" w:color="auto" w:fill="auto"/>
            <w:vAlign w:val="center"/>
          </w:tcPr>
          <w:p w:rsidR="00607D9B" w:rsidRPr="00102F45" w:rsidRDefault="00607D9B" w:rsidP="00D334C2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8659549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ип автомата отходящих групп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оминальный ток, А</w:t>
            </w:r>
          </w:p>
        </w:tc>
        <w:tc>
          <w:tcPr>
            <w:tcW w:w="826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4798159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44" w:type="dxa"/>
            <w:gridSpan w:val="11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4994656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074" w:type="dxa"/>
            <w:gridSpan w:val="10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5775510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078" w:type="dxa"/>
            <w:gridSpan w:val="10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2586839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001" w:type="dxa"/>
            <w:gridSpan w:val="9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2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53805638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772" w:type="dxa"/>
            <w:gridSpan w:val="6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3136903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7" w:type="dxa"/>
            <w:gridSpan w:val="10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6535668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666" w:type="dxa"/>
            <w:gridSpan w:val="8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0310787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788" w:type="dxa"/>
            <w:gridSpan w:val="6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8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4808110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</w:p>
        </w:tc>
        <w:tc>
          <w:tcPr>
            <w:tcW w:w="1188" w:type="dxa"/>
            <w:gridSpan w:val="2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3329579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Количество авт. выкл.</w:t>
            </w:r>
          </w:p>
        </w:tc>
        <w:tc>
          <w:tcPr>
            <w:tcW w:w="826" w:type="dxa"/>
            <w:gridSpan w:val="2"/>
            <w:shd w:val="clear" w:color="auto" w:fill="auto"/>
            <w:noWrap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44" w:type="dxa"/>
            <w:gridSpan w:val="11"/>
            <w:shd w:val="clear" w:color="auto" w:fill="auto"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074" w:type="dxa"/>
            <w:gridSpan w:val="10"/>
            <w:shd w:val="clear" w:color="auto" w:fill="auto"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078" w:type="dxa"/>
            <w:gridSpan w:val="10"/>
            <w:shd w:val="clear" w:color="auto" w:fill="auto"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001" w:type="dxa"/>
            <w:gridSpan w:val="9"/>
            <w:shd w:val="clear" w:color="auto" w:fill="auto"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72" w:type="dxa"/>
            <w:gridSpan w:val="6"/>
            <w:shd w:val="clear" w:color="auto" w:fill="auto"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7" w:type="dxa"/>
            <w:gridSpan w:val="10"/>
            <w:shd w:val="clear" w:color="auto" w:fill="auto"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66" w:type="dxa"/>
            <w:gridSpan w:val="8"/>
            <w:shd w:val="clear" w:color="auto" w:fill="auto"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788" w:type="dxa"/>
            <w:gridSpan w:val="6"/>
            <w:shd w:val="clear" w:color="auto" w:fill="auto"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188" w:type="dxa"/>
            <w:gridSpan w:val="2"/>
            <w:shd w:val="clear" w:color="auto" w:fill="auto"/>
            <w:vAlign w:val="center"/>
          </w:tcPr>
          <w:p w:rsidR="00E51C58" w:rsidRDefault="00E51C58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51C58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E51C58" w:rsidRPr="00102F45" w:rsidRDefault="00E51C58" w:rsidP="00E50A2D">
            <w:pPr>
              <w:spacing w:after="0" w:line="240" w:lineRule="auto"/>
              <w:ind w:left="318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Станция управления насосом</w:t>
            </w:r>
            <w:r w:rsidRPr="0018755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:</w:t>
            </w:r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аличие СУН</w:t>
            </w:r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6833403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2784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СУН с мягким пуском</w:t>
            </w:r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211108408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70530680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личество насосов, </w:t>
            </w:r>
            <w:proofErr w:type="spellStart"/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521" w:type="dxa"/>
            <w:gridSpan w:val="9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26645303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602" w:type="dxa"/>
            <w:gridSpan w:val="18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8198048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603" w:type="dxa"/>
            <w:gridSpan w:val="13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2212471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601" w:type="dxa"/>
            <w:gridSpan w:val="15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3956568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602" w:type="dxa"/>
            <w:gridSpan w:val="15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8958075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285" w:type="dxa"/>
            <w:gridSpan w:val="4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23832286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оминальная мощность насосов, кВт</w:t>
            </w:r>
          </w:p>
        </w:tc>
        <w:tc>
          <w:tcPr>
            <w:tcW w:w="1521" w:type="dxa"/>
            <w:gridSpan w:val="9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602" w:type="dxa"/>
            <w:gridSpan w:val="18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603" w:type="dxa"/>
            <w:gridSpan w:val="13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601" w:type="dxa"/>
            <w:gridSpan w:val="15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602" w:type="dxa"/>
            <w:gridSpan w:val="15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285" w:type="dxa"/>
            <w:gridSpan w:val="4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C716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апряжение главных цепей, </w:t>
            </w:r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proofErr w:type="gramEnd"/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8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1653549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761639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Количество фаз,</w:t>
            </w:r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Ф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26076066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Ф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208610282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Частота сети, </w:t>
            </w:r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Гц</w:t>
            </w:r>
            <w:proofErr w:type="gramEnd"/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50</w:t>
            </w:r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B711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апряжение цепей управления, </w:t>
            </w:r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proofErr w:type="gramEnd"/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2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5962896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4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3240679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личество фаз, </w:t>
            </w:r>
            <w:proofErr w:type="spellStart"/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Ф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2505837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Ф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20985928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Частота сети, </w:t>
            </w:r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Гц</w:t>
            </w:r>
            <w:proofErr w:type="gramEnd"/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50</w:t>
            </w:r>
          </w:p>
        </w:tc>
      </w:tr>
      <w:tr w:rsidR="00E51C58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323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Шкаф распределительный</w:t>
            </w:r>
            <w:r w:rsidRPr="0018755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:</w:t>
            </w:r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102F45" w:rsidRDefault="00E51C58" w:rsidP="00D3149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аличие шкафа</w:t>
            </w:r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1004896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5334752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апряжение сети, </w:t>
            </w:r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proofErr w:type="gramEnd"/>
          </w:p>
        </w:tc>
        <w:tc>
          <w:tcPr>
            <w:tcW w:w="3922" w:type="dxa"/>
            <w:gridSpan w:val="33"/>
            <w:shd w:val="clear" w:color="auto" w:fill="auto"/>
            <w:noWrap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8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3703795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292" w:type="dxa"/>
            <w:gridSpan w:val="41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9421794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B11752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B11752" w:rsidRPr="00102F45" w:rsidRDefault="00B11752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B11752" w:rsidRDefault="00B11752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Количество шкафов</w:t>
            </w:r>
          </w:p>
        </w:tc>
        <w:tc>
          <w:tcPr>
            <w:tcW w:w="1221" w:type="dxa"/>
            <w:gridSpan w:val="6"/>
            <w:shd w:val="clear" w:color="auto" w:fill="auto"/>
            <w:noWrap/>
            <w:vAlign w:val="center"/>
          </w:tcPr>
          <w:p w:rsidR="00B11752" w:rsidRPr="00102F45" w:rsidRDefault="00B11752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376519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304" w:type="dxa"/>
            <w:gridSpan w:val="14"/>
            <w:shd w:val="clear" w:color="auto" w:fill="auto"/>
            <w:vAlign w:val="center"/>
          </w:tcPr>
          <w:p w:rsidR="00B11752" w:rsidRPr="00102F45" w:rsidRDefault="00B11752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4984166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304" w:type="dxa"/>
            <w:gridSpan w:val="12"/>
            <w:shd w:val="clear" w:color="auto" w:fill="auto"/>
            <w:vAlign w:val="center"/>
          </w:tcPr>
          <w:p w:rsidR="00B11752" w:rsidRPr="00102F45" w:rsidRDefault="00B11752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2855360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304" w:type="dxa"/>
            <w:gridSpan w:val="11"/>
            <w:shd w:val="clear" w:color="auto" w:fill="auto"/>
            <w:vAlign w:val="center"/>
          </w:tcPr>
          <w:p w:rsidR="00B11752" w:rsidRPr="00102F45" w:rsidRDefault="00B11752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9078684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387" w:type="dxa"/>
            <w:gridSpan w:val="14"/>
            <w:shd w:val="clear" w:color="auto" w:fill="auto"/>
            <w:vAlign w:val="center"/>
          </w:tcPr>
          <w:p w:rsidR="00B11752" w:rsidRPr="00102F45" w:rsidRDefault="00B11752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8559266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417" w:type="dxa"/>
            <w:gridSpan w:val="14"/>
            <w:shd w:val="clear" w:color="auto" w:fill="auto"/>
            <w:vAlign w:val="center"/>
          </w:tcPr>
          <w:p w:rsidR="00B11752" w:rsidRPr="00102F45" w:rsidRDefault="00B11752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4177963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277" w:type="dxa"/>
            <w:gridSpan w:val="3"/>
            <w:shd w:val="clear" w:color="auto" w:fill="auto"/>
            <w:vAlign w:val="center"/>
          </w:tcPr>
          <w:p w:rsidR="00B11752" w:rsidRPr="00102F45" w:rsidRDefault="00B11752" w:rsidP="00B1175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11752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B11752" w:rsidRPr="00102F45" w:rsidRDefault="00B11752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B11752" w:rsidRPr="001D09DC" w:rsidRDefault="00B11752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ип</w:t>
            </w:r>
            <w:r w:rsidR="003D14F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вводного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авт. выключателя</w:t>
            </w:r>
            <w:r w:rsidRPr="001D09DC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(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коммутационный блок</w:t>
            </w:r>
            <w:r w:rsidRPr="001D09DC">
              <w:rPr>
                <w:rFonts w:ascii="Calibri" w:eastAsia="Times New Roman" w:hAnsi="Calibri" w:cs="Calibri"/>
                <w:color w:val="000000"/>
                <w:lang w:eastAsia="ru-RU"/>
              </w:rPr>
              <w:t>)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B11752" w:rsidRPr="00102F45" w:rsidRDefault="00B11752" w:rsidP="00B1175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Pr="004735BD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оминальный ток</w:t>
            </w:r>
            <w:r w:rsidR="003D14F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вводного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авт.</w:t>
            </w:r>
            <w:r w:rsidRPr="004735B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ыключателя, А</w:t>
            </w:r>
          </w:p>
        </w:tc>
        <w:tc>
          <w:tcPr>
            <w:tcW w:w="1770" w:type="dxa"/>
            <w:gridSpan w:val="13"/>
            <w:shd w:val="clear" w:color="auto" w:fill="auto"/>
            <w:noWrap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2491041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152" w:type="dxa"/>
            <w:gridSpan w:val="20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48969026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754" w:type="dxa"/>
            <w:gridSpan w:val="29"/>
            <w:shd w:val="clear" w:color="auto" w:fill="auto"/>
            <w:vAlign w:val="center"/>
          </w:tcPr>
          <w:p w:rsidR="00E51C58" w:rsidRPr="001D09DC" w:rsidRDefault="00E51C58" w:rsidP="00E63DF3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5330068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4C0A"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538" w:type="dxa"/>
            <w:gridSpan w:val="12"/>
            <w:shd w:val="clear" w:color="auto" w:fill="auto"/>
            <w:vAlign w:val="center"/>
          </w:tcPr>
          <w:p w:rsidR="00E51C58" w:rsidRPr="00102F45" w:rsidRDefault="00E51C58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4817368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1D2499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1D2499" w:rsidRPr="00102F45" w:rsidRDefault="001D2499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1D2499" w:rsidRDefault="001D2499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личество, </w:t>
            </w:r>
            <w:proofErr w:type="spellStart"/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770" w:type="dxa"/>
            <w:gridSpan w:val="13"/>
            <w:shd w:val="clear" w:color="auto" w:fill="auto"/>
            <w:noWrap/>
            <w:vAlign w:val="center"/>
          </w:tcPr>
          <w:p w:rsidR="001D2499" w:rsidRDefault="001D2499" w:rsidP="00E63DF3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152" w:type="dxa"/>
            <w:gridSpan w:val="20"/>
            <w:shd w:val="clear" w:color="auto" w:fill="auto"/>
            <w:vAlign w:val="center"/>
          </w:tcPr>
          <w:p w:rsidR="001D2499" w:rsidRDefault="001D2499" w:rsidP="00E63DF3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754" w:type="dxa"/>
            <w:gridSpan w:val="29"/>
            <w:shd w:val="clear" w:color="auto" w:fill="auto"/>
            <w:vAlign w:val="center"/>
          </w:tcPr>
          <w:p w:rsidR="001D2499" w:rsidRDefault="001D2499" w:rsidP="00E63DF3">
            <w:pPr>
              <w:spacing w:after="0" w:line="240" w:lineRule="auto"/>
              <w:ind w:left="-133"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538" w:type="dxa"/>
            <w:gridSpan w:val="12"/>
            <w:shd w:val="clear" w:color="auto" w:fill="auto"/>
            <w:vAlign w:val="center"/>
          </w:tcPr>
          <w:p w:rsidR="001D2499" w:rsidRDefault="001D2499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51C58" w:rsidRPr="00102F45" w:rsidTr="00AF69BD">
        <w:trPr>
          <w:trHeight w:val="227"/>
        </w:trPr>
        <w:tc>
          <w:tcPr>
            <w:tcW w:w="516" w:type="dxa"/>
            <w:shd w:val="clear" w:color="auto" w:fill="auto"/>
            <w:noWrap/>
            <w:vAlign w:val="center"/>
          </w:tcPr>
          <w:p w:rsidR="00E51C58" w:rsidRPr="00102F45" w:rsidRDefault="00E51C58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64" w:type="dxa"/>
            <w:gridSpan w:val="2"/>
            <w:shd w:val="clear" w:color="auto" w:fill="auto"/>
            <w:noWrap/>
            <w:vAlign w:val="center"/>
          </w:tcPr>
          <w:p w:rsidR="00E51C58" w:rsidRDefault="00E51C58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ип расцепителя максимального тока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E51C58" w:rsidRPr="00102F45" w:rsidRDefault="00E51C58" w:rsidP="00AB1E2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3D14F0" w:rsidRPr="00102F45" w:rsidTr="00AF69BD">
        <w:trPr>
          <w:trHeight w:val="227"/>
        </w:trPr>
        <w:tc>
          <w:tcPr>
            <w:tcW w:w="521" w:type="dxa"/>
            <w:gridSpan w:val="2"/>
            <w:vMerge w:val="restart"/>
            <w:shd w:val="clear" w:color="auto" w:fill="auto"/>
            <w:noWrap/>
            <w:vAlign w:val="center"/>
          </w:tcPr>
          <w:p w:rsidR="003D14F0" w:rsidRPr="00102F45" w:rsidRDefault="003D14F0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59" w:type="dxa"/>
            <w:shd w:val="clear" w:color="auto" w:fill="auto"/>
            <w:noWrap/>
            <w:vAlign w:val="center"/>
          </w:tcPr>
          <w:p w:rsidR="003D14F0" w:rsidRPr="00102F45" w:rsidRDefault="003D14F0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Расцепитель максимального тока вводного авт.</w:t>
            </w:r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,</w:t>
            </w:r>
            <w:proofErr w:type="gram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А</w:t>
            </w:r>
          </w:p>
        </w:tc>
        <w:tc>
          <w:tcPr>
            <w:tcW w:w="882" w:type="dxa"/>
            <w:gridSpan w:val="3"/>
            <w:shd w:val="clear" w:color="auto" w:fill="auto"/>
            <w:noWrap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04668594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88" w:type="dxa"/>
            <w:gridSpan w:val="10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2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9778641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4" w:type="dxa"/>
            <w:gridSpan w:val="9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3772481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4" w:type="dxa"/>
            <w:gridSpan w:val="9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6686070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5" w:type="dxa"/>
            <w:gridSpan w:val="6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1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1738448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019" w:type="dxa"/>
            <w:gridSpan w:val="9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9894358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3964754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5" w:type="dxa"/>
            <w:gridSpan w:val="11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5878899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179" w:type="dxa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3D14F0" w:rsidRPr="00102F45" w:rsidTr="00AF69BD">
        <w:trPr>
          <w:trHeight w:val="227"/>
        </w:trPr>
        <w:tc>
          <w:tcPr>
            <w:tcW w:w="521" w:type="dxa"/>
            <w:gridSpan w:val="2"/>
            <w:vMerge/>
            <w:shd w:val="clear" w:color="auto" w:fill="auto"/>
            <w:noWrap/>
            <w:vAlign w:val="center"/>
          </w:tcPr>
          <w:p w:rsidR="003D14F0" w:rsidRPr="00102F45" w:rsidRDefault="003D14F0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59" w:type="dxa"/>
            <w:shd w:val="clear" w:color="auto" w:fill="auto"/>
            <w:noWrap/>
            <w:vAlign w:val="center"/>
          </w:tcPr>
          <w:p w:rsidR="003D14F0" w:rsidRDefault="003D14F0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личество, </w:t>
            </w:r>
            <w:proofErr w:type="spellStart"/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882" w:type="dxa"/>
            <w:gridSpan w:val="3"/>
            <w:shd w:val="clear" w:color="auto" w:fill="auto"/>
            <w:noWrap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88" w:type="dxa"/>
            <w:gridSpan w:val="10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9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9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5" w:type="dxa"/>
            <w:gridSpan w:val="6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019" w:type="dxa"/>
            <w:gridSpan w:val="9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5" w:type="dxa"/>
            <w:gridSpan w:val="11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179" w:type="dxa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3D14F0" w:rsidRPr="00102F45" w:rsidTr="00AF69BD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59" w:type="dxa"/>
            <w:shd w:val="clear" w:color="auto" w:fill="auto"/>
            <w:noWrap/>
            <w:vAlign w:val="center"/>
          </w:tcPr>
          <w:p w:rsidR="003D14F0" w:rsidRPr="00A9413C" w:rsidRDefault="003D14F0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Количество отходящих групп</w:t>
            </w:r>
          </w:p>
        </w:tc>
        <w:tc>
          <w:tcPr>
            <w:tcW w:w="2935" w:type="dxa"/>
            <w:gridSpan w:val="25"/>
            <w:shd w:val="clear" w:color="auto" w:fill="auto"/>
            <w:noWrap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5036524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914" w:type="dxa"/>
            <w:gridSpan w:val="26"/>
            <w:shd w:val="clear" w:color="auto" w:fill="auto"/>
            <w:vAlign w:val="center"/>
          </w:tcPr>
          <w:p w:rsidR="003D14F0" w:rsidRPr="00102F45" w:rsidRDefault="003D14F0" w:rsidP="002129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7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91041793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365" w:type="dxa"/>
            <w:gridSpan w:val="23"/>
            <w:shd w:val="clear" w:color="auto" w:fill="auto"/>
            <w:vAlign w:val="center"/>
          </w:tcPr>
          <w:p w:rsidR="003D14F0" w:rsidRPr="00102F45" w:rsidRDefault="003D14F0" w:rsidP="002129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3D14F0" w:rsidRPr="00102F45" w:rsidTr="00AF69BD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59" w:type="dxa"/>
            <w:shd w:val="clear" w:color="auto" w:fill="auto"/>
            <w:noWrap/>
            <w:vAlign w:val="center"/>
          </w:tcPr>
          <w:p w:rsidR="003D14F0" w:rsidRPr="00102F45" w:rsidRDefault="003D14F0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ип автомата отходящих групп</w:t>
            </w:r>
          </w:p>
        </w:tc>
        <w:tc>
          <w:tcPr>
            <w:tcW w:w="9214" w:type="dxa"/>
            <w:gridSpan w:val="74"/>
            <w:shd w:val="clear" w:color="auto" w:fill="auto"/>
            <w:noWrap/>
            <w:vAlign w:val="center"/>
          </w:tcPr>
          <w:p w:rsidR="003D14F0" w:rsidRPr="00102F45" w:rsidRDefault="003D14F0" w:rsidP="00AB1E2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3D14F0" w:rsidRPr="00102F45" w:rsidTr="00AF69BD">
        <w:trPr>
          <w:trHeight w:val="227"/>
        </w:trPr>
        <w:tc>
          <w:tcPr>
            <w:tcW w:w="521" w:type="dxa"/>
            <w:gridSpan w:val="2"/>
            <w:vMerge w:val="restart"/>
            <w:shd w:val="clear" w:color="auto" w:fill="auto"/>
            <w:noWrap/>
            <w:vAlign w:val="center"/>
          </w:tcPr>
          <w:p w:rsidR="003D14F0" w:rsidRPr="00102F45" w:rsidRDefault="003D14F0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59" w:type="dxa"/>
            <w:shd w:val="clear" w:color="auto" w:fill="auto"/>
            <w:noWrap/>
            <w:vAlign w:val="center"/>
          </w:tcPr>
          <w:p w:rsidR="003D14F0" w:rsidRPr="00102F45" w:rsidRDefault="003D14F0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оминальный ток отходящих групп, А</w:t>
            </w:r>
          </w:p>
        </w:tc>
        <w:tc>
          <w:tcPr>
            <w:tcW w:w="896" w:type="dxa"/>
            <w:gridSpan w:val="4"/>
            <w:shd w:val="clear" w:color="auto" w:fill="auto"/>
            <w:noWrap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9317810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26" w:type="dxa"/>
            <w:gridSpan w:val="10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3480232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22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5054234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4" w:type="dxa"/>
            <w:gridSpan w:val="9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2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1344080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5" w:type="dxa"/>
            <w:gridSpan w:val="6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7906347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019" w:type="dxa"/>
            <w:gridSpan w:val="9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7275998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1039948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5" w:type="dxa"/>
            <w:gridSpan w:val="11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8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4901354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6710612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179" w:type="dxa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2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8676297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3D14F0" w:rsidRPr="00102F45" w:rsidTr="00AF69BD">
        <w:trPr>
          <w:trHeight w:val="227"/>
        </w:trPr>
        <w:tc>
          <w:tcPr>
            <w:tcW w:w="521" w:type="dxa"/>
            <w:gridSpan w:val="2"/>
            <w:vMerge/>
            <w:shd w:val="clear" w:color="auto" w:fill="auto"/>
            <w:noWrap/>
            <w:vAlign w:val="center"/>
          </w:tcPr>
          <w:p w:rsidR="003D14F0" w:rsidRPr="00102F45" w:rsidRDefault="003D14F0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59" w:type="dxa"/>
            <w:shd w:val="clear" w:color="auto" w:fill="auto"/>
            <w:noWrap/>
            <w:vAlign w:val="center"/>
          </w:tcPr>
          <w:p w:rsidR="003D14F0" w:rsidRDefault="003D14F0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личество, </w:t>
            </w:r>
            <w:proofErr w:type="spellStart"/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896" w:type="dxa"/>
            <w:gridSpan w:val="4"/>
            <w:shd w:val="clear" w:color="auto" w:fill="auto"/>
            <w:noWrap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26" w:type="dxa"/>
            <w:gridSpan w:val="10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22" w:type="dxa"/>
            <w:gridSpan w:val="8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9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5" w:type="dxa"/>
            <w:gridSpan w:val="6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019" w:type="dxa"/>
            <w:gridSpan w:val="9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5" w:type="dxa"/>
            <w:gridSpan w:val="11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179" w:type="dxa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3D14F0" w:rsidRPr="00102F45" w:rsidTr="00AF69BD">
        <w:trPr>
          <w:trHeight w:val="227"/>
        </w:trPr>
        <w:tc>
          <w:tcPr>
            <w:tcW w:w="521" w:type="dxa"/>
            <w:gridSpan w:val="2"/>
            <w:vMerge w:val="restart"/>
            <w:shd w:val="clear" w:color="auto" w:fill="auto"/>
            <w:noWrap/>
            <w:vAlign w:val="center"/>
          </w:tcPr>
          <w:p w:rsidR="003D14F0" w:rsidRPr="00102F45" w:rsidRDefault="003D14F0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59" w:type="dxa"/>
            <w:shd w:val="clear" w:color="auto" w:fill="auto"/>
            <w:noWrap/>
            <w:vAlign w:val="center"/>
          </w:tcPr>
          <w:p w:rsidR="003D14F0" w:rsidRDefault="003D14F0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оминальный ток отходящих групп, А</w:t>
            </w:r>
          </w:p>
        </w:tc>
        <w:tc>
          <w:tcPr>
            <w:tcW w:w="896" w:type="dxa"/>
            <w:gridSpan w:val="4"/>
            <w:shd w:val="clear" w:color="auto" w:fill="auto"/>
            <w:noWrap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6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90626019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26" w:type="dxa"/>
            <w:gridSpan w:val="10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5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8609391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22" w:type="dxa"/>
            <w:gridSpan w:val="8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15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7110081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4" w:type="dxa"/>
            <w:gridSpan w:val="9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4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7320527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5" w:type="dxa"/>
            <w:gridSpan w:val="6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0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12025247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019" w:type="dxa"/>
            <w:gridSpan w:val="9"/>
            <w:shd w:val="clear" w:color="auto" w:fill="auto"/>
            <w:vAlign w:val="center"/>
          </w:tcPr>
          <w:p w:rsidR="003D14F0" w:rsidRPr="00102F45" w:rsidRDefault="003D14F0" w:rsidP="00AD5009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630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4573015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5" w:type="dxa"/>
            <w:gridSpan w:val="11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179" w:type="dxa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3D14F0" w:rsidRPr="00102F45" w:rsidTr="00AF69BD">
        <w:trPr>
          <w:trHeight w:val="227"/>
        </w:trPr>
        <w:tc>
          <w:tcPr>
            <w:tcW w:w="521" w:type="dxa"/>
            <w:gridSpan w:val="2"/>
            <w:vMerge/>
            <w:shd w:val="clear" w:color="auto" w:fill="auto"/>
            <w:noWrap/>
            <w:vAlign w:val="center"/>
          </w:tcPr>
          <w:p w:rsidR="003D14F0" w:rsidRPr="00102F45" w:rsidRDefault="003D14F0" w:rsidP="00474C71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59" w:type="dxa"/>
            <w:shd w:val="clear" w:color="auto" w:fill="auto"/>
            <w:noWrap/>
            <w:vAlign w:val="center"/>
          </w:tcPr>
          <w:p w:rsidR="003D14F0" w:rsidRDefault="003D14F0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личество, </w:t>
            </w:r>
            <w:proofErr w:type="spellStart"/>
            <w:proofErr w:type="gram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896" w:type="dxa"/>
            <w:gridSpan w:val="4"/>
            <w:shd w:val="clear" w:color="auto" w:fill="auto"/>
            <w:noWrap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26" w:type="dxa"/>
            <w:gridSpan w:val="10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22" w:type="dxa"/>
            <w:gridSpan w:val="8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9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5" w:type="dxa"/>
            <w:gridSpan w:val="6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019" w:type="dxa"/>
            <w:gridSpan w:val="9"/>
            <w:shd w:val="clear" w:color="auto" w:fill="auto"/>
            <w:vAlign w:val="center"/>
          </w:tcPr>
          <w:p w:rsidR="003D14F0" w:rsidRDefault="003D14F0" w:rsidP="00E63DF3">
            <w:pPr>
              <w:spacing w:after="0" w:line="240" w:lineRule="auto"/>
              <w:ind w:left="-125" w:right="-8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5" w:type="dxa"/>
            <w:gridSpan w:val="11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874" w:type="dxa"/>
            <w:gridSpan w:val="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179" w:type="dxa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3D14F0" w:rsidRPr="00102F45" w:rsidTr="00AF69BD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E35F37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5859" w:type="dxa"/>
            <w:shd w:val="clear" w:color="auto" w:fill="auto"/>
            <w:noWrap/>
            <w:vAlign w:val="center"/>
          </w:tcPr>
          <w:p w:rsidR="003D14F0" w:rsidRPr="00102F45" w:rsidRDefault="003D14F0" w:rsidP="00E35F3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19709A">
              <w:rPr>
                <w:rFonts w:ascii="Calibri" w:eastAsia="Times New Roman" w:hAnsi="Calibri" w:cs="Calibri"/>
                <w:color w:val="000000"/>
                <w:lang w:eastAsia="ru-RU"/>
              </w:rPr>
              <w:t>Автоматический ввод резерва АВР</w:t>
            </w:r>
          </w:p>
        </w:tc>
        <w:tc>
          <w:tcPr>
            <w:tcW w:w="1629" w:type="dxa"/>
            <w:gridSpan w:val="11"/>
            <w:shd w:val="clear" w:color="auto" w:fill="auto"/>
            <w:noWrap/>
            <w:vAlign w:val="center"/>
          </w:tcPr>
          <w:p w:rsidR="003D14F0" w:rsidRPr="00102F45" w:rsidRDefault="003D14F0" w:rsidP="00E63DF3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210421834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48" w:type="dxa"/>
            <w:gridSpan w:val="18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6990051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331" w:type="dxa"/>
            <w:gridSpan w:val="20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вт.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Откл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.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3734224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041" w:type="dxa"/>
            <w:gridSpan w:val="20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вт.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Перекл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.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11026525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465" w:type="dxa"/>
            <w:gridSpan w:val="5"/>
            <w:shd w:val="clear" w:color="auto" w:fill="auto"/>
            <w:vAlign w:val="center"/>
          </w:tcPr>
          <w:p w:rsidR="003D14F0" w:rsidRPr="00102F45" w:rsidRDefault="003D14F0" w:rsidP="00E63DF3">
            <w:pPr>
              <w:spacing w:after="0" w:line="240" w:lineRule="auto"/>
              <w:ind w:right="-108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 xml:space="preserve">Ручной  </w:t>
            </w:r>
            <w:sdt>
              <w:sdtPr>
                <w:rPr>
                  <w:rFonts w:ascii="Calibri" w:eastAsia="Times New Roman" w:hAnsi="Calibri" w:cs="Calibri"/>
                  <w:color w:val="000000"/>
                  <w:lang w:eastAsia="ru-RU"/>
                </w:rPr>
                <w:id w:val="-4778466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Calibri" w:hint="eastAsia"/>
                    <w:color w:val="000000"/>
                    <w:lang w:eastAsia="ru-RU"/>
                  </w:rPr>
                  <w:lastRenderedPageBreak/>
                  <w:t>☐</w:t>
                </w:r>
              </w:sdtContent>
            </w:sdt>
          </w:p>
        </w:tc>
      </w:tr>
      <w:tr w:rsidR="003D14F0" w:rsidRPr="00102F45" w:rsidTr="00B11752">
        <w:trPr>
          <w:trHeight w:val="227"/>
        </w:trPr>
        <w:tc>
          <w:tcPr>
            <w:tcW w:w="15594" w:type="dxa"/>
            <w:gridSpan w:val="77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ind w:left="318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lastRenderedPageBreak/>
              <w:t>Контакты заказчика</w:t>
            </w:r>
            <w:r w:rsidRPr="0018755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:</w:t>
            </w:r>
          </w:p>
        </w:tc>
      </w:tr>
      <w:tr w:rsidR="003D14F0" w:rsidRPr="00102F45" w:rsidTr="00B11752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5073" w:type="dxa"/>
            <w:gridSpan w:val="75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Название:</w:t>
            </w:r>
          </w:p>
        </w:tc>
      </w:tr>
      <w:tr w:rsidR="003D14F0" w:rsidRPr="00102F45" w:rsidTr="00B11752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5073" w:type="dxa"/>
            <w:gridSpan w:val="75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Адрес:</w:t>
            </w:r>
          </w:p>
        </w:tc>
      </w:tr>
      <w:tr w:rsidR="003D14F0" w:rsidRPr="00102F45" w:rsidTr="00B11752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5073" w:type="dxa"/>
            <w:gridSpan w:val="75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елефон:</w:t>
            </w:r>
          </w:p>
        </w:tc>
      </w:tr>
      <w:tr w:rsidR="003D14F0" w:rsidRPr="00A63EB0" w:rsidTr="00B11752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5073" w:type="dxa"/>
            <w:gridSpan w:val="75"/>
            <w:shd w:val="clear" w:color="auto" w:fill="auto"/>
            <w:noWrap/>
            <w:vAlign w:val="center"/>
          </w:tcPr>
          <w:p w:rsidR="003D14F0" w:rsidRPr="00A63EB0" w:rsidRDefault="003D14F0" w:rsidP="00D334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en-US" w:eastAsia="ru-RU"/>
              </w:rPr>
              <w:t>E-mail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:</w:t>
            </w:r>
          </w:p>
        </w:tc>
      </w:tr>
      <w:tr w:rsidR="003D14F0" w:rsidRPr="00102F45" w:rsidTr="00B11752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5073" w:type="dxa"/>
            <w:gridSpan w:val="75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нтактное лицо: </w:t>
            </w:r>
          </w:p>
        </w:tc>
      </w:tr>
      <w:tr w:rsidR="003D14F0" w:rsidRPr="00102F45" w:rsidTr="00B11752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5073" w:type="dxa"/>
            <w:gridSpan w:val="75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оп. инфо: </w:t>
            </w:r>
          </w:p>
        </w:tc>
      </w:tr>
      <w:tr w:rsidR="003D14F0" w:rsidRPr="00102F45" w:rsidTr="00B11752">
        <w:trPr>
          <w:trHeight w:val="227"/>
        </w:trPr>
        <w:tc>
          <w:tcPr>
            <w:tcW w:w="521" w:type="dxa"/>
            <w:gridSpan w:val="2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ind w:left="-103" w:right="-92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5073" w:type="dxa"/>
            <w:gridSpan w:val="75"/>
            <w:shd w:val="clear" w:color="auto" w:fill="auto"/>
            <w:noWrap/>
            <w:vAlign w:val="center"/>
          </w:tcPr>
          <w:p w:rsidR="003D14F0" w:rsidRPr="00102F45" w:rsidRDefault="003D14F0" w:rsidP="00D334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p w:rsidR="00001316" w:rsidRDefault="00001316" w:rsidP="00B3517E">
      <w:pPr>
        <w:spacing w:after="0" w:line="240" w:lineRule="auto"/>
        <w:rPr>
          <w:b/>
        </w:rPr>
      </w:pPr>
    </w:p>
    <w:p w:rsidR="0014769E" w:rsidRDefault="00A052AF" w:rsidP="00A052AF">
      <w:pPr>
        <w:spacing w:after="0" w:line="240" w:lineRule="auto"/>
        <w:jc w:val="center"/>
        <w:rPr>
          <w:b/>
        </w:rPr>
      </w:pPr>
      <w:r>
        <w:rPr>
          <w:b/>
        </w:rPr>
        <w:t>Согласовано:</w:t>
      </w:r>
    </w:p>
    <w:tbl>
      <w:tblPr>
        <w:tblStyle w:val="a5"/>
        <w:tblW w:w="5001" w:type="pct"/>
        <w:tblLook w:val="04A0" w:firstRow="1" w:lastRow="0" w:firstColumn="1" w:lastColumn="0" w:noHBand="0" w:noVBand="1"/>
      </w:tblPr>
      <w:tblGrid>
        <w:gridCol w:w="7622"/>
        <w:gridCol w:w="7623"/>
      </w:tblGrid>
      <w:tr w:rsidR="00A052AF" w:rsidTr="004826C7">
        <w:tc>
          <w:tcPr>
            <w:tcW w:w="2500" w:type="pct"/>
            <w:tcBorders>
              <w:top w:val="single" w:sz="4" w:space="0" w:color="D9D9D9" w:themeColor="background1" w:themeShade="D9"/>
              <w:left w:val="nil"/>
              <w:bottom w:val="nil"/>
              <w:right w:val="single" w:sz="4" w:space="0" w:color="D9D9D9" w:themeColor="background1" w:themeShade="D9"/>
            </w:tcBorders>
          </w:tcPr>
          <w:p w:rsidR="00A052AF" w:rsidRDefault="00A052AF" w:rsidP="00A052AF">
            <w:pPr>
              <w:jc w:val="center"/>
              <w:rPr>
                <w:b/>
              </w:rPr>
            </w:pPr>
            <w:r>
              <w:rPr>
                <w:b/>
              </w:rPr>
              <w:t>Заказчик:</w:t>
            </w:r>
          </w:p>
        </w:tc>
        <w:tc>
          <w:tcPr>
            <w:tcW w:w="2500" w:type="pct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nil"/>
              <w:right w:val="nil"/>
            </w:tcBorders>
          </w:tcPr>
          <w:p w:rsidR="00A052AF" w:rsidRDefault="00A052AF" w:rsidP="004826C7">
            <w:pPr>
              <w:tabs>
                <w:tab w:val="left" w:pos="2876"/>
              </w:tabs>
              <w:jc w:val="center"/>
              <w:rPr>
                <w:b/>
              </w:rPr>
            </w:pPr>
            <w:r>
              <w:rPr>
                <w:b/>
              </w:rPr>
              <w:t>Исполнитель:</w:t>
            </w:r>
          </w:p>
        </w:tc>
      </w:tr>
      <w:tr w:rsidR="00A052AF" w:rsidTr="004826C7">
        <w:tc>
          <w:tcPr>
            <w:tcW w:w="2500" w:type="pct"/>
            <w:tcBorders>
              <w:top w:val="nil"/>
              <w:left w:val="nil"/>
              <w:bottom w:val="nil"/>
              <w:right w:val="single" w:sz="4" w:space="0" w:color="D9D9D9" w:themeColor="background1" w:themeShade="D9"/>
            </w:tcBorders>
          </w:tcPr>
          <w:p w:rsidR="00A052AF" w:rsidRPr="006236F3" w:rsidRDefault="00A052AF" w:rsidP="00A052AF">
            <w:pPr>
              <w:spacing w:before="240" w:line="480" w:lineRule="auto"/>
            </w:pPr>
            <w:r w:rsidRPr="006236F3">
              <w:t>Должность_____________________________</w:t>
            </w:r>
          </w:p>
        </w:tc>
        <w:tc>
          <w:tcPr>
            <w:tcW w:w="2500" w:type="pct"/>
            <w:tcBorders>
              <w:top w:val="nil"/>
              <w:left w:val="single" w:sz="4" w:space="0" w:color="D9D9D9" w:themeColor="background1" w:themeShade="D9"/>
              <w:bottom w:val="nil"/>
              <w:right w:val="nil"/>
            </w:tcBorders>
          </w:tcPr>
          <w:p w:rsidR="00A052AF" w:rsidRPr="006236F3" w:rsidRDefault="00C11642" w:rsidP="004826C7">
            <w:pPr>
              <w:tabs>
                <w:tab w:val="left" w:pos="2876"/>
              </w:tabs>
              <w:spacing w:before="240" w:line="480" w:lineRule="auto"/>
              <w:jc w:val="right"/>
            </w:pPr>
            <w:r w:rsidRPr="006236F3">
              <w:t xml:space="preserve">Должность </w:t>
            </w:r>
            <w:r w:rsidR="00A052AF" w:rsidRPr="006236F3">
              <w:t xml:space="preserve">_____________________________ </w:t>
            </w:r>
          </w:p>
        </w:tc>
      </w:tr>
      <w:tr w:rsidR="00A052AF" w:rsidTr="004826C7">
        <w:tc>
          <w:tcPr>
            <w:tcW w:w="2500" w:type="pct"/>
            <w:tcBorders>
              <w:top w:val="nil"/>
              <w:left w:val="nil"/>
              <w:bottom w:val="nil"/>
              <w:right w:val="single" w:sz="4" w:space="0" w:color="D9D9D9" w:themeColor="background1" w:themeShade="D9"/>
            </w:tcBorders>
          </w:tcPr>
          <w:p w:rsidR="00A052AF" w:rsidRPr="006236F3" w:rsidRDefault="00A052AF" w:rsidP="00A052AF">
            <w:pPr>
              <w:spacing w:before="240" w:line="480" w:lineRule="auto"/>
            </w:pPr>
            <w:r w:rsidRPr="006236F3">
              <w:t>ФИО__________________________________</w:t>
            </w:r>
          </w:p>
        </w:tc>
        <w:tc>
          <w:tcPr>
            <w:tcW w:w="2500" w:type="pct"/>
            <w:tcBorders>
              <w:top w:val="nil"/>
              <w:left w:val="single" w:sz="4" w:space="0" w:color="D9D9D9" w:themeColor="background1" w:themeShade="D9"/>
              <w:bottom w:val="nil"/>
              <w:right w:val="nil"/>
            </w:tcBorders>
          </w:tcPr>
          <w:p w:rsidR="00A052AF" w:rsidRPr="006236F3" w:rsidRDefault="00C11642" w:rsidP="004826C7">
            <w:pPr>
              <w:tabs>
                <w:tab w:val="left" w:pos="2876"/>
              </w:tabs>
              <w:spacing w:before="240" w:line="480" w:lineRule="auto"/>
              <w:jc w:val="right"/>
            </w:pPr>
            <w:r w:rsidRPr="006236F3">
              <w:t xml:space="preserve">ФИО </w:t>
            </w:r>
            <w:r w:rsidR="00A052AF" w:rsidRPr="006236F3">
              <w:t xml:space="preserve">__________________________________ </w:t>
            </w:r>
          </w:p>
        </w:tc>
      </w:tr>
      <w:tr w:rsidR="00A052AF" w:rsidTr="004826C7">
        <w:tc>
          <w:tcPr>
            <w:tcW w:w="2500" w:type="pct"/>
            <w:tcBorders>
              <w:top w:val="nil"/>
              <w:left w:val="nil"/>
              <w:bottom w:val="nil"/>
              <w:right w:val="single" w:sz="4" w:space="0" w:color="D9D9D9" w:themeColor="background1" w:themeShade="D9"/>
            </w:tcBorders>
          </w:tcPr>
          <w:p w:rsidR="00A052AF" w:rsidRPr="006236F3" w:rsidRDefault="00A052AF" w:rsidP="00A052AF">
            <w:pPr>
              <w:spacing w:before="240" w:line="480" w:lineRule="auto"/>
            </w:pPr>
            <w:r w:rsidRPr="006236F3">
              <w:t>подпись_____________________</w:t>
            </w:r>
          </w:p>
        </w:tc>
        <w:tc>
          <w:tcPr>
            <w:tcW w:w="2500" w:type="pct"/>
            <w:tcBorders>
              <w:top w:val="nil"/>
              <w:left w:val="single" w:sz="4" w:space="0" w:color="D9D9D9" w:themeColor="background1" w:themeShade="D9"/>
              <w:bottom w:val="nil"/>
              <w:right w:val="nil"/>
            </w:tcBorders>
          </w:tcPr>
          <w:p w:rsidR="00A052AF" w:rsidRPr="006236F3" w:rsidRDefault="00C11642" w:rsidP="004826C7">
            <w:pPr>
              <w:tabs>
                <w:tab w:val="left" w:pos="2876"/>
              </w:tabs>
              <w:spacing w:before="240" w:line="480" w:lineRule="auto"/>
              <w:jc w:val="right"/>
            </w:pPr>
            <w:r w:rsidRPr="006236F3">
              <w:t xml:space="preserve">подпись </w:t>
            </w:r>
            <w:r w:rsidR="00A052AF" w:rsidRPr="006236F3">
              <w:t xml:space="preserve">_____________________ </w:t>
            </w:r>
          </w:p>
        </w:tc>
      </w:tr>
      <w:tr w:rsidR="00A052AF" w:rsidTr="004826C7">
        <w:tc>
          <w:tcPr>
            <w:tcW w:w="2500" w:type="pct"/>
            <w:tcBorders>
              <w:top w:val="nil"/>
              <w:left w:val="nil"/>
              <w:bottom w:val="nil"/>
              <w:right w:val="single" w:sz="4" w:space="0" w:color="D9D9D9" w:themeColor="background1" w:themeShade="D9"/>
            </w:tcBorders>
          </w:tcPr>
          <w:p w:rsidR="00A052AF" w:rsidRPr="006236F3" w:rsidRDefault="00C11642" w:rsidP="00C11642">
            <w:pPr>
              <w:spacing w:before="240" w:line="480" w:lineRule="auto"/>
            </w:pPr>
            <w:r w:rsidRPr="006236F3">
              <w:t>Д</w:t>
            </w:r>
            <w:r w:rsidR="00A052AF" w:rsidRPr="006236F3">
              <w:t>ата</w:t>
            </w:r>
            <w:r>
              <w:t xml:space="preserve"> «___» ____________ 20____г.</w:t>
            </w:r>
            <w:r w:rsidR="00A052AF" w:rsidRPr="006236F3">
              <w:t xml:space="preserve"> </w:t>
            </w:r>
          </w:p>
        </w:tc>
        <w:tc>
          <w:tcPr>
            <w:tcW w:w="2500" w:type="pct"/>
            <w:tcBorders>
              <w:top w:val="nil"/>
              <w:left w:val="single" w:sz="4" w:space="0" w:color="D9D9D9" w:themeColor="background1" w:themeShade="D9"/>
              <w:bottom w:val="nil"/>
              <w:right w:val="nil"/>
            </w:tcBorders>
          </w:tcPr>
          <w:p w:rsidR="00A052AF" w:rsidRPr="006236F3" w:rsidRDefault="00D3605E" w:rsidP="004826C7">
            <w:pPr>
              <w:tabs>
                <w:tab w:val="left" w:pos="2876"/>
              </w:tabs>
              <w:spacing w:before="240" w:line="480" w:lineRule="auto"/>
              <w:jc w:val="right"/>
            </w:pPr>
            <w:r w:rsidRPr="006236F3">
              <w:t>Дата</w:t>
            </w:r>
            <w:r>
              <w:t xml:space="preserve"> «___» ____________ 20____г.</w:t>
            </w:r>
          </w:p>
        </w:tc>
      </w:tr>
      <w:tr w:rsidR="00A052AF" w:rsidTr="004826C7">
        <w:trPr>
          <w:trHeight w:val="1786"/>
        </w:trPr>
        <w:tc>
          <w:tcPr>
            <w:tcW w:w="2500" w:type="pct"/>
            <w:tcBorders>
              <w:top w:val="nil"/>
              <w:left w:val="nil"/>
              <w:bottom w:val="nil"/>
              <w:right w:val="nil"/>
            </w:tcBorders>
          </w:tcPr>
          <w:p w:rsidR="00A052AF" w:rsidRPr="006236F3" w:rsidRDefault="00A052AF" w:rsidP="00A052AF">
            <w:pPr>
              <w:spacing w:before="240" w:line="480" w:lineRule="auto"/>
              <w:jc w:val="center"/>
            </w:pPr>
            <w:proofErr w:type="spellStart"/>
            <w:r w:rsidRPr="006236F3">
              <w:t>м.п</w:t>
            </w:r>
            <w:proofErr w:type="spellEnd"/>
            <w:r w:rsidRPr="006236F3">
              <w:t>.</w:t>
            </w:r>
          </w:p>
        </w:tc>
        <w:tc>
          <w:tcPr>
            <w:tcW w:w="2500" w:type="pct"/>
            <w:tcBorders>
              <w:top w:val="nil"/>
              <w:left w:val="nil"/>
              <w:bottom w:val="nil"/>
              <w:right w:val="nil"/>
            </w:tcBorders>
          </w:tcPr>
          <w:p w:rsidR="00A052AF" w:rsidRPr="006236F3" w:rsidRDefault="00A052AF" w:rsidP="00B11752">
            <w:pPr>
              <w:spacing w:before="240" w:line="480" w:lineRule="auto"/>
              <w:jc w:val="center"/>
            </w:pPr>
            <w:proofErr w:type="spellStart"/>
            <w:r w:rsidRPr="006236F3">
              <w:t>м.п</w:t>
            </w:r>
            <w:proofErr w:type="spellEnd"/>
            <w:r w:rsidRPr="006236F3">
              <w:t>.</w:t>
            </w:r>
          </w:p>
        </w:tc>
      </w:tr>
    </w:tbl>
    <w:p w:rsidR="00001316" w:rsidRDefault="00001316" w:rsidP="00B3517E">
      <w:pPr>
        <w:spacing w:after="0" w:line="240" w:lineRule="auto"/>
        <w:rPr>
          <w:b/>
        </w:rPr>
      </w:pPr>
    </w:p>
    <w:p w:rsidR="00001316" w:rsidRDefault="00001316" w:rsidP="00B3517E">
      <w:pPr>
        <w:spacing w:after="0" w:line="240" w:lineRule="auto"/>
        <w:rPr>
          <w:b/>
        </w:rPr>
      </w:pPr>
    </w:p>
    <w:sectPr w:rsidR="00001316" w:rsidSect="001555D8">
      <w:footerReference w:type="default" r:id="rId23"/>
      <w:pgSz w:w="16838" w:h="11906" w:orient="landscape"/>
      <w:pgMar w:top="428" w:right="678" w:bottom="568" w:left="1134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78F8" w:rsidRDefault="008C78F8" w:rsidP="00A16F1A">
      <w:pPr>
        <w:spacing w:after="0" w:line="240" w:lineRule="auto"/>
      </w:pPr>
      <w:r>
        <w:separator/>
      </w:r>
    </w:p>
  </w:endnote>
  <w:endnote w:type="continuationSeparator" w:id="0">
    <w:p w:rsidR="008C78F8" w:rsidRDefault="008C78F8" w:rsidP="00A16F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1752" w:rsidRPr="001555D8" w:rsidRDefault="00B11752">
    <w:pPr>
      <w:ind w:right="260"/>
      <w:rPr>
        <w:color w:val="0F243E" w:themeColor="text2" w:themeShade="80"/>
        <w:sz w:val="18"/>
        <w:szCs w:val="18"/>
      </w:rPr>
    </w:pPr>
    <w:r>
      <w:rPr>
        <w:noProof/>
        <w:color w:val="1F497D" w:themeColor="text2"/>
        <w:sz w:val="26"/>
        <w:szCs w:val="26"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24AA606" wp14:editId="14D01CB5">
              <wp:simplePos x="0" y="0"/>
              <mc:AlternateContent>
                <mc:Choice Requires="wp14">
                  <wp:positionH relativeFrom="page">
                    <wp14:pctPosHOffset>91000</wp14:pctPosHOffset>
                  </wp:positionH>
                </mc:Choice>
                <mc:Fallback>
                  <wp:positionH relativeFrom="page">
                    <wp:posOffset>9729470</wp:posOffset>
                  </wp:positionH>
                </mc:Fallback>
              </mc:AlternateContent>
              <wp:positionV relativeFrom="page">
                <wp:posOffset>7192290</wp:posOffset>
              </wp:positionV>
              <wp:extent cx="534670" cy="278130"/>
              <wp:effectExtent l="0" t="0" r="0" b="0"/>
              <wp:wrapNone/>
              <wp:docPr id="49" name="Надпись 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34670" cy="27813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11752" w:rsidRPr="001555D8" w:rsidRDefault="00B11752">
                          <w:pPr>
                            <w:spacing w:after="0"/>
                            <w:jc w:val="center"/>
                            <w:rPr>
                              <w:color w:val="0F243E" w:themeColor="text2" w:themeShade="80"/>
                              <w:sz w:val="18"/>
                              <w:szCs w:val="18"/>
                            </w:rPr>
                          </w:pPr>
                          <w:r w:rsidRPr="001555D8">
                            <w:rPr>
                              <w:color w:val="0F243E" w:themeColor="text2" w:themeShade="80"/>
                              <w:sz w:val="18"/>
                              <w:szCs w:val="18"/>
                            </w:rPr>
                            <w:t xml:space="preserve">Лист </w:t>
                          </w:r>
                          <w:r w:rsidRPr="001555D8">
                            <w:rPr>
                              <w:color w:val="0F243E" w:themeColor="text2" w:themeShade="80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1555D8">
                            <w:rPr>
                              <w:color w:val="0F243E" w:themeColor="text2" w:themeShade="80"/>
                              <w:sz w:val="18"/>
                              <w:szCs w:val="18"/>
                            </w:rPr>
                            <w:instrText>PAGE  \* Arabic  \* MERGEFORMAT</w:instrText>
                          </w:r>
                          <w:r w:rsidRPr="001555D8">
                            <w:rPr>
                              <w:color w:val="0F243E" w:themeColor="text2" w:themeShade="80"/>
                              <w:sz w:val="18"/>
                              <w:szCs w:val="18"/>
                            </w:rPr>
                            <w:fldChar w:fldCharType="separate"/>
                          </w:r>
                          <w:r w:rsidR="001A7742">
                            <w:rPr>
                              <w:noProof/>
                              <w:color w:val="0F243E" w:themeColor="text2" w:themeShade="80"/>
                              <w:sz w:val="18"/>
                              <w:szCs w:val="18"/>
                            </w:rPr>
                            <w:t>3</w:t>
                          </w:r>
                          <w:r w:rsidRPr="001555D8">
                            <w:rPr>
                              <w:color w:val="0F243E" w:themeColor="text2" w:themeShade="80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500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9" o:spid="_x0000_s1026" type="#_x0000_t202" style="position:absolute;margin-left:0;margin-top:566.3pt;width:42.1pt;height:21.9pt;z-index:251659264;visibility:visible;mso-wrap-style:square;mso-width-percent:50;mso-height-percent:50;mso-left-percent:910;mso-wrap-distance-left:9pt;mso-wrap-distance-top:0;mso-wrap-distance-right:9pt;mso-wrap-distance-bottom:0;mso-position-horizontal-relative:page;mso-position-vertical:absolute;mso-position-vertical-relative:page;mso-width-percent:50;mso-height-percent:50;mso-left-percent:91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" fillcolor="white [3201]" stroked="f" strokeweight=".5pt">
              <v:textbox style="mso-fit-shape-to-text:t" inset="0,,0">
                <w:txbxContent>
                  <w:p w:rsidR="00B11752" w:rsidRPr="001555D8" w:rsidRDefault="00B11752">
                    <w:pPr>
                      <w:spacing w:after="0"/>
                      <w:jc w:val="center"/>
                      <w:rPr>
                        <w:color w:val="0F243E" w:themeColor="text2" w:themeShade="80"/>
                        <w:sz w:val="18"/>
                        <w:szCs w:val="18"/>
                      </w:rPr>
                    </w:pPr>
                    <w:r w:rsidRPr="001555D8">
                      <w:rPr>
                        <w:color w:val="0F243E" w:themeColor="text2" w:themeShade="80"/>
                        <w:sz w:val="18"/>
                        <w:szCs w:val="18"/>
                      </w:rPr>
                      <w:t xml:space="preserve">Лист </w:t>
                    </w:r>
                    <w:r w:rsidRPr="001555D8">
                      <w:rPr>
                        <w:color w:val="0F243E" w:themeColor="text2" w:themeShade="80"/>
                        <w:sz w:val="18"/>
                        <w:szCs w:val="18"/>
                      </w:rPr>
                      <w:fldChar w:fldCharType="begin"/>
                    </w:r>
                    <w:r w:rsidRPr="001555D8">
                      <w:rPr>
                        <w:color w:val="0F243E" w:themeColor="text2" w:themeShade="80"/>
                        <w:sz w:val="18"/>
                        <w:szCs w:val="18"/>
                      </w:rPr>
                      <w:instrText>PAGE  \* Arabic  \* MERGEFORMAT</w:instrText>
                    </w:r>
                    <w:r w:rsidRPr="001555D8">
                      <w:rPr>
                        <w:color w:val="0F243E" w:themeColor="text2" w:themeShade="80"/>
                        <w:sz w:val="18"/>
                        <w:szCs w:val="18"/>
                      </w:rPr>
                      <w:fldChar w:fldCharType="separate"/>
                    </w:r>
                    <w:r w:rsidR="001A7742">
                      <w:rPr>
                        <w:noProof/>
                        <w:color w:val="0F243E" w:themeColor="text2" w:themeShade="80"/>
                        <w:sz w:val="18"/>
                        <w:szCs w:val="18"/>
                      </w:rPr>
                      <w:t>3</w:t>
                    </w:r>
                    <w:r w:rsidRPr="001555D8">
                      <w:rPr>
                        <w:color w:val="0F243E" w:themeColor="text2" w:themeShade="80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78F8" w:rsidRDefault="008C78F8" w:rsidP="00A16F1A">
      <w:pPr>
        <w:spacing w:after="0" w:line="240" w:lineRule="auto"/>
      </w:pPr>
      <w:r>
        <w:separator/>
      </w:r>
    </w:p>
  </w:footnote>
  <w:footnote w:type="continuationSeparator" w:id="0">
    <w:p w:rsidR="008C78F8" w:rsidRDefault="008C78F8" w:rsidP="00A16F1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A2CDB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4CC6562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319A30B6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4EF307EE"/>
    <w:multiLevelType w:val="hybridMultilevel"/>
    <w:tmpl w:val="083078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7EF3C69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6DA64407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formsDesign/>
  <w:documentProtection w:edit="readOnly" w:formatting="1" w:enforcement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71F0"/>
    <w:rsid w:val="000000AC"/>
    <w:rsid w:val="00001316"/>
    <w:rsid w:val="0001234C"/>
    <w:rsid w:val="0002492F"/>
    <w:rsid w:val="00037BA1"/>
    <w:rsid w:val="00037D71"/>
    <w:rsid w:val="000667B4"/>
    <w:rsid w:val="000A1C56"/>
    <w:rsid w:val="000C119D"/>
    <w:rsid w:val="000C15FE"/>
    <w:rsid w:val="000C4C0A"/>
    <w:rsid w:val="000D7E9F"/>
    <w:rsid w:val="00102F45"/>
    <w:rsid w:val="00105972"/>
    <w:rsid w:val="00116122"/>
    <w:rsid w:val="0014769E"/>
    <w:rsid w:val="001503E5"/>
    <w:rsid w:val="0015169D"/>
    <w:rsid w:val="001555D8"/>
    <w:rsid w:val="001606C0"/>
    <w:rsid w:val="00160C5E"/>
    <w:rsid w:val="00165DCD"/>
    <w:rsid w:val="00185A48"/>
    <w:rsid w:val="00187552"/>
    <w:rsid w:val="0019709A"/>
    <w:rsid w:val="001A2362"/>
    <w:rsid w:val="001A7742"/>
    <w:rsid w:val="001B2A9F"/>
    <w:rsid w:val="001D09DC"/>
    <w:rsid w:val="001D2499"/>
    <w:rsid w:val="001D3F4A"/>
    <w:rsid w:val="001E123A"/>
    <w:rsid w:val="001E4EAC"/>
    <w:rsid w:val="001E50B1"/>
    <w:rsid w:val="001E77F7"/>
    <w:rsid w:val="0021293E"/>
    <w:rsid w:val="00247C6F"/>
    <w:rsid w:val="00281B57"/>
    <w:rsid w:val="00281E08"/>
    <w:rsid w:val="002953BA"/>
    <w:rsid w:val="002B414D"/>
    <w:rsid w:val="002C390B"/>
    <w:rsid w:val="002D1769"/>
    <w:rsid w:val="002D37EF"/>
    <w:rsid w:val="002D7110"/>
    <w:rsid w:val="00302E82"/>
    <w:rsid w:val="0032226F"/>
    <w:rsid w:val="00352E29"/>
    <w:rsid w:val="003910C4"/>
    <w:rsid w:val="00392FF1"/>
    <w:rsid w:val="00397FCF"/>
    <w:rsid w:val="003D14F0"/>
    <w:rsid w:val="003F42AC"/>
    <w:rsid w:val="004018EB"/>
    <w:rsid w:val="00414424"/>
    <w:rsid w:val="004215F1"/>
    <w:rsid w:val="0042507D"/>
    <w:rsid w:val="00450E05"/>
    <w:rsid w:val="00460851"/>
    <w:rsid w:val="00465938"/>
    <w:rsid w:val="004735BD"/>
    <w:rsid w:val="00474C71"/>
    <w:rsid w:val="0048104E"/>
    <w:rsid w:val="004826C7"/>
    <w:rsid w:val="004834DD"/>
    <w:rsid w:val="00487E39"/>
    <w:rsid w:val="00490729"/>
    <w:rsid w:val="00492F71"/>
    <w:rsid w:val="0049708C"/>
    <w:rsid w:val="004A2319"/>
    <w:rsid w:val="004A73BB"/>
    <w:rsid w:val="004B2DC7"/>
    <w:rsid w:val="004D4641"/>
    <w:rsid w:val="004E6033"/>
    <w:rsid w:val="004E6B5A"/>
    <w:rsid w:val="004F05B5"/>
    <w:rsid w:val="004F3171"/>
    <w:rsid w:val="004F5641"/>
    <w:rsid w:val="00507818"/>
    <w:rsid w:val="005138D8"/>
    <w:rsid w:val="00516F9A"/>
    <w:rsid w:val="005301BA"/>
    <w:rsid w:val="00532719"/>
    <w:rsid w:val="00546F5F"/>
    <w:rsid w:val="0055638F"/>
    <w:rsid w:val="00561974"/>
    <w:rsid w:val="005671F0"/>
    <w:rsid w:val="00567DD1"/>
    <w:rsid w:val="005774BB"/>
    <w:rsid w:val="00585464"/>
    <w:rsid w:val="005922C1"/>
    <w:rsid w:val="00592372"/>
    <w:rsid w:val="005B671C"/>
    <w:rsid w:val="005C2D0C"/>
    <w:rsid w:val="005C51D8"/>
    <w:rsid w:val="005C7CFA"/>
    <w:rsid w:val="005D3F71"/>
    <w:rsid w:val="005D4F5A"/>
    <w:rsid w:val="005F6124"/>
    <w:rsid w:val="00602D98"/>
    <w:rsid w:val="006061DF"/>
    <w:rsid w:val="00607D9B"/>
    <w:rsid w:val="006236F3"/>
    <w:rsid w:val="00634BA2"/>
    <w:rsid w:val="00642546"/>
    <w:rsid w:val="006758EE"/>
    <w:rsid w:val="00682DAD"/>
    <w:rsid w:val="0068417D"/>
    <w:rsid w:val="006C1C2C"/>
    <w:rsid w:val="006C28A1"/>
    <w:rsid w:val="006E5BBC"/>
    <w:rsid w:val="00721475"/>
    <w:rsid w:val="00727B83"/>
    <w:rsid w:val="0074614C"/>
    <w:rsid w:val="00792DF2"/>
    <w:rsid w:val="007A0F64"/>
    <w:rsid w:val="007A6D21"/>
    <w:rsid w:val="007B0DFF"/>
    <w:rsid w:val="007B43E0"/>
    <w:rsid w:val="007C45C7"/>
    <w:rsid w:val="007E5422"/>
    <w:rsid w:val="007F6341"/>
    <w:rsid w:val="007F75D5"/>
    <w:rsid w:val="008043D2"/>
    <w:rsid w:val="00855089"/>
    <w:rsid w:val="0085744F"/>
    <w:rsid w:val="00865256"/>
    <w:rsid w:val="00885A6D"/>
    <w:rsid w:val="00894254"/>
    <w:rsid w:val="008B2513"/>
    <w:rsid w:val="008C78F8"/>
    <w:rsid w:val="008D08A8"/>
    <w:rsid w:val="008D3C20"/>
    <w:rsid w:val="008F7138"/>
    <w:rsid w:val="009056E5"/>
    <w:rsid w:val="00915702"/>
    <w:rsid w:val="00916FD2"/>
    <w:rsid w:val="009411EE"/>
    <w:rsid w:val="00942FDD"/>
    <w:rsid w:val="00947D9B"/>
    <w:rsid w:val="009563B9"/>
    <w:rsid w:val="00961085"/>
    <w:rsid w:val="00964769"/>
    <w:rsid w:val="00964BE3"/>
    <w:rsid w:val="00965469"/>
    <w:rsid w:val="009720DF"/>
    <w:rsid w:val="009C7AA7"/>
    <w:rsid w:val="009D38D0"/>
    <w:rsid w:val="009E4459"/>
    <w:rsid w:val="009F6768"/>
    <w:rsid w:val="00A052AF"/>
    <w:rsid w:val="00A16F1A"/>
    <w:rsid w:val="00A20BFC"/>
    <w:rsid w:val="00A26CBA"/>
    <w:rsid w:val="00A52FFE"/>
    <w:rsid w:val="00A57C1C"/>
    <w:rsid w:val="00A63EB0"/>
    <w:rsid w:val="00A71A9E"/>
    <w:rsid w:val="00A83AF1"/>
    <w:rsid w:val="00A869DD"/>
    <w:rsid w:val="00A9413C"/>
    <w:rsid w:val="00AB1E20"/>
    <w:rsid w:val="00AC3B77"/>
    <w:rsid w:val="00AF69BD"/>
    <w:rsid w:val="00AF6CEB"/>
    <w:rsid w:val="00AF79ED"/>
    <w:rsid w:val="00B11752"/>
    <w:rsid w:val="00B235A3"/>
    <w:rsid w:val="00B3517E"/>
    <w:rsid w:val="00B35EF0"/>
    <w:rsid w:val="00B404A1"/>
    <w:rsid w:val="00B432BA"/>
    <w:rsid w:val="00B51E08"/>
    <w:rsid w:val="00B711ED"/>
    <w:rsid w:val="00B76078"/>
    <w:rsid w:val="00B833CD"/>
    <w:rsid w:val="00B83871"/>
    <w:rsid w:val="00BA22ED"/>
    <w:rsid w:val="00BA40DA"/>
    <w:rsid w:val="00BA6AAC"/>
    <w:rsid w:val="00BB3D41"/>
    <w:rsid w:val="00BC6A33"/>
    <w:rsid w:val="00BD2218"/>
    <w:rsid w:val="00BD2D21"/>
    <w:rsid w:val="00BE251B"/>
    <w:rsid w:val="00C024CA"/>
    <w:rsid w:val="00C10E1D"/>
    <w:rsid w:val="00C11642"/>
    <w:rsid w:val="00C13047"/>
    <w:rsid w:val="00C33DBE"/>
    <w:rsid w:val="00C43D2C"/>
    <w:rsid w:val="00C7163C"/>
    <w:rsid w:val="00C915E2"/>
    <w:rsid w:val="00C965DB"/>
    <w:rsid w:val="00C96654"/>
    <w:rsid w:val="00CB5BDE"/>
    <w:rsid w:val="00CB65D8"/>
    <w:rsid w:val="00CB7D7C"/>
    <w:rsid w:val="00CE03D3"/>
    <w:rsid w:val="00D0296C"/>
    <w:rsid w:val="00D112A2"/>
    <w:rsid w:val="00D31496"/>
    <w:rsid w:val="00D334C2"/>
    <w:rsid w:val="00D3605E"/>
    <w:rsid w:val="00D36A49"/>
    <w:rsid w:val="00D47F72"/>
    <w:rsid w:val="00D51FB9"/>
    <w:rsid w:val="00D55E9B"/>
    <w:rsid w:val="00D807AA"/>
    <w:rsid w:val="00D81B44"/>
    <w:rsid w:val="00D865D5"/>
    <w:rsid w:val="00D93EF1"/>
    <w:rsid w:val="00D9760F"/>
    <w:rsid w:val="00DA6F13"/>
    <w:rsid w:val="00DD6699"/>
    <w:rsid w:val="00DF7EAB"/>
    <w:rsid w:val="00E0776D"/>
    <w:rsid w:val="00E10F6F"/>
    <w:rsid w:val="00E212FF"/>
    <w:rsid w:val="00E2268D"/>
    <w:rsid w:val="00E3013B"/>
    <w:rsid w:val="00E35F37"/>
    <w:rsid w:val="00E458C8"/>
    <w:rsid w:val="00E47FAD"/>
    <w:rsid w:val="00E50A2D"/>
    <w:rsid w:val="00E51C58"/>
    <w:rsid w:val="00E57A10"/>
    <w:rsid w:val="00E605F3"/>
    <w:rsid w:val="00E63DF3"/>
    <w:rsid w:val="00EE3613"/>
    <w:rsid w:val="00F07A0F"/>
    <w:rsid w:val="00F32069"/>
    <w:rsid w:val="00F33FF4"/>
    <w:rsid w:val="00F40BF9"/>
    <w:rsid w:val="00F4671D"/>
    <w:rsid w:val="00F53370"/>
    <w:rsid w:val="00F55301"/>
    <w:rsid w:val="00F5719B"/>
    <w:rsid w:val="00F61194"/>
    <w:rsid w:val="00F6187A"/>
    <w:rsid w:val="00F86DB7"/>
    <w:rsid w:val="00FA3FFF"/>
    <w:rsid w:val="00FB17BF"/>
    <w:rsid w:val="00FB3E64"/>
    <w:rsid w:val="00FB49BD"/>
    <w:rsid w:val="00FB5DC4"/>
    <w:rsid w:val="00FD10D4"/>
    <w:rsid w:val="00FE16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02F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02F45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102F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05972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9563B9"/>
    <w:rPr>
      <w:color w:val="808080"/>
    </w:rPr>
  </w:style>
  <w:style w:type="character" w:styleId="a8">
    <w:name w:val="annotation reference"/>
    <w:basedOn w:val="a0"/>
    <w:uiPriority w:val="99"/>
    <w:semiHidden/>
    <w:unhideWhenUsed/>
    <w:rsid w:val="00585464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585464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585464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585464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585464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A16F1A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A16F1A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A16F1A"/>
    <w:rPr>
      <w:vertAlign w:val="superscript"/>
    </w:rPr>
  </w:style>
  <w:style w:type="paragraph" w:styleId="af0">
    <w:name w:val="header"/>
    <w:basedOn w:val="a"/>
    <w:link w:val="af1"/>
    <w:uiPriority w:val="99"/>
    <w:unhideWhenUsed/>
    <w:rsid w:val="00FA3F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FA3FFF"/>
  </w:style>
  <w:style w:type="paragraph" w:styleId="af2">
    <w:name w:val="footer"/>
    <w:basedOn w:val="a"/>
    <w:link w:val="af3"/>
    <w:uiPriority w:val="99"/>
    <w:unhideWhenUsed/>
    <w:rsid w:val="00FA3F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FA3FFF"/>
  </w:style>
  <w:style w:type="character" w:styleId="af4">
    <w:name w:val="line number"/>
    <w:basedOn w:val="a0"/>
    <w:uiPriority w:val="99"/>
    <w:semiHidden/>
    <w:unhideWhenUsed/>
    <w:rsid w:val="00855089"/>
  </w:style>
  <w:style w:type="character" w:styleId="af5">
    <w:name w:val="Hyperlink"/>
    <w:basedOn w:val="a0"/>
    <w:uiPriority w:val="99"/>
    <w:unhideWhenUsed/>
    <w:rsid w:val="00E47FAD"/>
    <w:rPr>
      <w:color w:val="0000FF" w:themeColor="hyperlink"/>
      <w:u w:val="single"/>
    </w:rPr>
  </w:style>
  <w:style w:type="character" w:styleId="af6">
    <w:name w:val="FollowedHyperlink"/>
    <w:basedOn w:val="a0"/>
    <w:uiPriority w:val="99"/>
    <w:semiHidden/>
    <w:unhideWhenUsed/>
    <w:rsid w:val="007C45C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02F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02F45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102F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05972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9563B9"/>
    <w:rPr>
      <w:color w:val="808080"/>
    </w:rPr>
  </w:style>
  <w:style w:type="character" w:styleId="a8">
    <w:name w:val="annotation reference"/>
    <w:basedOn w:val="a0"/>
    <w:uiPriority w:val="99"/>
    <w:semiHidden/>
    <w:unhideWhenUsed/>
    <w:rsid w:val="00585464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585464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585464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585464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585464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A16F1A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A16F1A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A16F1A"/>
    <w:rPr>
      <w:vertAlign w:val="superscript"/>
    </w:rPr>
  </w:style>
  <w:style w:type="paragraph" w:styleId="af0">
    <w:name w:val="header"/>
    <w:basedOn w:val="a"/>
    <w:link w:val="af1"/>
    <w:uiPriority w:val="99"/>
    <w:unhideWhenUsed/>
    <w:rsid w:val="00FA3F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FA3FFF"/>
  </w:style>
  <w:style w:type="paragraph" w:styleId="af2">
    <w:name w:val="footer"/>
    <w:basedOn w:val="a"/>
    <w:link w:val="af3"/>
    <w:uiPriority w:val="99"/>
    <w:unhideWhenUsed/>
    <w:rsid w:val="00FA3F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FA3FFF"/>
  </w:style>
  <w:style w:type="character" w:styleId="af4">
    <w:name w:val="line number"/>
    <w:basedOn w:val="a0"/>
    <w:uiPriority w:val="99"/>
    <w:semiHidden/>
    <w:unhideWhenUsed/>
    <w:rsid w:val="00855089"/>
  </w:style>
  <w:style w:type="character" w:styleId="af5">
    <w:name w:val="Hyperlink"/>
    <w:basedOn w:val="a0"/>
    <w:uiPriority w:val="99"/>
    <w:unhideWhenUsed/>
    <w:rsid w:val="00E47FAD"/>
    <w:rPr>
      <w:color w:val="0000FF" w:themeColor="hyperlink"/>
      <w:u w:val="single"/>
    </w:rPr>
  </w:style>
  <w:style w:type="character" w:styleId="af6">
    <w:name w:val="FollowedHyperlink"/>
    <w:basedOn w:val="a0"/>
    <w:uiPriority w:val="99"/>
    <w:semiHidden/>
    <w:unhideWhenUsed/>
    <w:rsid w:val="007C45C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26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1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9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60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shela71.ru/wp-content/uploads/2015/09/Informacionnyj-list-KSO-ShJeLA.pdf" TargetMode="External"/><Relationship Id="rId18" Type="http://schemas.openxmlformats.org/officeDocument/2006/relationships/hyperlink" Target="http://www.shela71.ru/wp-content/uploads/2015/09/Informacionnyj-list-KSO-ShJeLA.pdf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www.shela71.ru/wp-content/uploads/2015/09/Informacionnyj-list-KSO-ShJeLA.pdf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www.shela71.ru/wp-content/uploads/2015/12/%D0%B8%D0%BD%D1%84%D0%BE%D1%80%D0%BC%D0%B0%D1%86%D0%B8%D0%BE%D0%BD%D0%BD%D1%8B%D0%B9-%D0%BB%D0%B8%D1%81%D1%82-%D0%9A%D0%A0%D0%9F-6.pdf" TargetMode="External"/><Relationship Id="rId17" Type="http://schemas.openxmlformats.org/officeDocument/2006/relationships/hyperlink" Target="http://www.shela71.ru/wp-content/uploads/2015/09/Informacionnyj-list-KSO-ShJeLA.pdf" TargetMode="External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hyperlink" Target="http://www.shela71.ru/wp-content/uploads/2015/09/Informacionnyj-list-KSO-ShJeLA.pdf" TargetMode="External"/><Relationship Id="rId20" Type="http://schemas.openxmlformats.org/officeDocument/2006/relationships/hyperlink" Target="http://www.shela71.ru/wp-content/uploads/2015/09/Informacionnyj-list-KSO-ShJeLA.pdf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shela71.ru/wp-content/uploads/2015/12/%D0%B8%D0%BD%D1%84%D0%BE%D1%80%D0%BC%D0%B0%D1%86%D0%B8%D0%BE%D0%BD%D0%BD%D1%8B%D0%B9-%D0%BB%D0%B8%D1%81%D1%82-%D0%9A%D0%A0%D0%9F-6.pdf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://www.shela71.ru/wp-content/uploads/2015/09/Informacionnyj-list-KSO-ShJeLA.pdf" TargetMode="External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hyperlink" Target="http://www.shela71.ru/wp-content/uploads/2015/09/Informacionnyj-list-KSO-ShJeLA.pdf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www.shela71.ru/wp-content/uploads/2015/09/Informacionnyj-list-KSO-ShJeLA.pdf" TargetMode="External"/><Relationship Id="rId22" Type="http://schemas.openxmlformats.org/officeDocument/2006/relationships/hyperlink" Target="http://www.shela71.ru/wp-content/uploads/2015/09/Informacionnyj-list-KSO-ShJeLA.pdf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949"/>
    <w:rsid w:val="00110949"/>
    <w:rsid w:val="001731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10949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1094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628CEC-8E7B-4C24-AED5-418AE5DFD8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</TotalTime>
  <Pages>5</Pages>
  <Words>1193</Words>
  <Characters>6804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andrI</dc:creator>
  <cp:lastModifiedBy>AlexandrI</cp:lastModifiedBy>
  <cp:revision>45</cp:revision>
  <cp:lastPrinted>2015-12-03T11:34:00Z</cp:lastPrinted>
  <dcterms:created xsi:type="dcterms:W3CDTF">2015-12-03T05:08:00Z</dcterms:created>
  <dcterms:modified xsi:type="dcterms:W3CDTF">2015-12-03T12:14:00Z</dcterms:modified>
</cp:coreProperties>
</file>